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56" r:id="rId2"/>
    <p:sldId id="340" r:id="rId3"/>
    <p:sldId id="260" r:id="rId4"/>
    <p:sldId id="261" r:id="rId5"/>
    <p:sldId id="266" r:id="rId6"/>
    <p:sldId id="330" r:id="rId7"/>
    <p:sldId id="331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339" r:id="rId16"/>
    <p:sldId id="374" r:id="rId17"/>
    <p:sldId id="341" r:id="rId18"/>
    <p:sldId id="342" r:id="rId19"/>
    <p:sldId id="343" r:id="rId20"/>
    <p:sldId id="344" r:id="rId21"/>
    <p:sldId id="345" r:id="rId22"/>
    <p:sldId id="346" r:id="rId23"/>
    <p:sldId id="347" r:id="rId24"/>
    <p:sldId id="348" r:id="rId25"/>
    <p:sldId id="349" r:id="rId26"/>
    <p:sldId id="350" r:id="rId27"/>
    <p:sldId id="351" r:id="rId28"/>
    <p:sldId id="352" r:id="rId29"/>
    <p:sldId id="353" r:id="rId30"/>
    <p:sldId id="354" r:id="rId31"/>
    <p:sldId id="355" r:id="rId32"/>
    <p:sldId id="356" r:id="rId33"/>
    <p:sldId id="358" r:id="rId34"/>
    <p:sldId id="359" r:id="rId35"/>
    <p:sldId id="360" r:id="rId36"/>
    <p:sldId id="361" r:id="rId37"/>
    <p:sldId id="362" r:id="rId38"/>
    <p:sldId id="363" r:id="rId39"/>
    <p:sldId id="364" r:id="rId40"/>
    <p:sldId id="375" r:id="rId41"/>
    <p:sldId id="365" r:id="rId42"/>
    <p:sldId id="369" r:id="rId43"/>
    <p:sldId id="370" r:id="rId44"/>
    <p:sldId id="371" r:id="rId45"/>
    <p:sldId id="372" r:id="rId46"/>
    <p:sldId id="366" r:id="rId47"/>
    <p:sldId id="367" r:id="rId48"/>
    <p:sldId id="368" r:id="rId49"/>
    <p:sldId id="373" r:id="rId50"/>
    <p:sldId id="322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E1"/>
    <a:srgbClr val="FFFFC1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1440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0" d="100"/>
        <a:sy n="3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Windows%20Vista%20PC%20Copy\Documents\Projects\MSMLS\Papers\Destination%20Prediction\SAE%202006\Results%20&amp;%20Figures\prediction_evaluation_timechange_final_train20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ckrumm\Documents\Projects\MSMLS\PreRouteMarkovExperiments\ComputedFiles\Final%2001\bottom100_self_in1-10_out1-10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Median Error of Destination Prediction</a:t>
            </a:r>
          </a:p>
        </c:rich>
      </c:tx>
      <c:layout>
        <c:manualLayout>
          <c:xMode val="edge"/>
          <c:yMode val="edge"/>
          <c:x val="0.1767812303930347"/>
          <c:y val="3.2786972728218726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6358860125922614"/>
          <c:y val="0.17213160682314832"/>
          <c:w val="0.79683479968203708"/>
          <c:h val="0.6448104636549683"/>
        </c:manualLayout>
      </c:layout>
      <c:scatterChart>
        <c:scatterStyle val="lineMarker"/>
        <c:varyColors val="0"/>
        <c:ser>
          <c:idx val="0"/>
          <c:order val="0"/>
          <c:spPr>
            <a:ln w="12700">
              <a:solidFill>
                <a:srgbClr val="000000"/>
              </a:solidFill>
              <a:prstDash val="solid"/>
            </a:ln>
          </c:spPr>
          <c:marker>
            <c:symbol val="circle"/>
            <c:size val="5"/>
            <c:spPr>
              <a:solidFill>
                <a:srgbClr val="000000"/>
              </a:solidFill>
              <a:ln>
                <a:solidFill>
                  <a:srgbClr val="000000"/>
                </a:solidFill>
                <a:prstDash val="solid"/>
              </a:ln>
            </c:spPr>
          </c:marker>
          <c:trendline>
            <c:spPr>
              <a:ln w="25400">
                <a:solidFill>
                  <a:srgbClr val="969696"/>
                </a:solidFill>
                <a:prstDash val="solid"/>
              </a:ln>
            </c:spPr>
            <c:trendlineType val="exp"/>
            <c:dispRSqr val="0"/>
            <c:dispEq val="0"/>
          </c:trendline>
          <c:xVal>
            <c:numRef>
              <c:f>prediction_evaluation_timechang!$A$25517:$A$25562</c:f>
              <c:numCache>
                <c:formatCode>General</c:formatCode>
                <c:ptCount val="46"/>
                <c:pt idx="0">
                  <c:v>0.05</c:v>
                </c:pt>
                <c:pt idx="1">
                  <c:v>5.5555555555555601E-2</c:v>
                </c:pt>
                <c:pt idx="2">
                  <c:v>6.25E-2</c:v>
                </c:pt>
                <c:pt idx="3">
                  <c:v>7.1428571428571397E-2</c:v>
                </c:pt>
                <c:pt idx="4">
                  <c:v>8.3333333333333301E-2</c:v>
                </c:pt>
                <c:pt idx="5">
                  <c:v>0.1</c:v>
                </c:pt>
                <c:pt idx="6">
                  <c:v>0.125</c:v>
                </c:pt>
                <c:pt idx="7">
                  <c:v>0.15</c:v>
                </c:pt>
                <c:pt idx="8">
                  <c:v>0.16666666666666699</c:v>
                </c:pt>
                <c:pt idx="9">
                  <c:v>0.1875</c:v>
                </c:pt>
                <c:pt idx="10">
                  <c:v>0.214285714285714</c:v>
                </c:pt>
                <c:pt idx="11">
                  <c:v>0.25</c:v>
                </c:pt>
                <c:pt idx="12">
                  <c:v>0.27777777777777801</c:v>
                </c:pt>
                <c:pt idx="13">
                  <c:v>0.3</c:v>
                </c:pt>
                <c:pt idx="14">
                  <c:v>0.3125</c:v>
                </c:pt>
                <c:pt idx="15">
                  <c:v>0.35</c:v>
                </c:pt>
                <c:pt idx="16">
                  <c:v>0.35714285714285698</c:v>
                </c:pt>
                <c:pt idx="17">
                  <c:v>0.375</c:v>
                </c:pt>
                <c:pt idx="18">
                  <c:v>0.38888888888888901</c:v>
                </c:pt>
                <c:pt idx="19">
                  <c:v>0.41666666666666702</c:v>
                </c:pt>
                <c:pt idx="20">
                  <c:v>0.4375</c:v>
                </c:pt>
                <c:pt idx="21">
                  <c:v>0.45</c:v>
                </c:pt>
                <c:pt idx="22">
                  <c:v>0.5</c:v>
                </c:pt>
                <c:pt idx="23">
                  <c:v>0.55000000000000004</c:v>
                </c:pt>
                <c:pt idx="24">
                  <c:v>0.5625</c:v>
                </c:pt>
                <c:pt idx="25">
                  <c:v>0.58333333333333304</c:v>
                </c:pt>
                <c:pt idx="26">
                  <c:v>0.61111111111111105</c:v>
                </c:pt>
                <c:pt idx="27">
                  <c:v>0.625</c:v>
                </c:pt>
                <c:pt idx="28">
                  <c:v>0.64285714285714302</c:v>
                </c:pt>
                <c:pt idx="29">
                  <c:v>0.65</c:v>
                </c:pt>
                <c:pt idx="30">
                  <c:v>0.6875</c:v>
                </c:pt>
                <c:pt idx="31">
                  <c:v>0.7</c:v>
                </c:pt>
                <c:pt idx="32">
                  <c:v>0.72222222222222199</c:v>
                </c:pt>
                <c:pt idx="33">
                  <c:v>0.75</c:v>
                </c:pt>
                <c:pt idx="34">
                  <c:v>0.75</c:v>
                </c:pt>
                <c:pt idx="35">
                  <c:v>0.78571428571428603</c:v>
                </c:pt>
                <c:pt idx="36">
                  <c:v>0.8125</c:v>
                </c:pt>
                <c:pt idx="37">
                  <c:v>0.83333333333333304</c:v>
                </c:pt>
                <c:pt idx="38">
                  <c:v>0.85</c:v>
                </c:pt>
                <c:pt idx="39">
                  <c:v>0.875</c:v>
                </c:pt>
                <c:pt idx="40">
                  <c:v>0.9</c:v>
                </c:pt>
                <c:pt idx="41">
                  <c:v>0.91666666666666696</c:v>
                </c:pt>
                <c:pt idx="42">
                  <c:v>0.92857142857142805</c:v>
                </c:pt>
                <c:pt idx="43">
                  <c:v>0.9375</c:v>
                </c:pt>
                <c:pt idx="44">
                  <c:v>0.94444444444444398</c:v>
                </c:pt>
                <c:pt idx="45">
                  <c:v>0.95</c:v>
                </c:pt>
              </c:numCache>
            </c:numRef>
          </c:xVal>
          <c:yVal>
            <c:numRef>
              <c:f>prediction_evaluation_timechang!$F$25517:$F$25562</c:f>
              <c:numCache>
                <c:formatCode>General</c:formatCode>
                <c:ptCount val="46"/>
                <c:pt idx="0">
                  <c:v>27.0359976776652</c:v>
                </c:pt>
                <c:pt idx="1">
                  <c:v>27.217513183605799</c:v>
                </c:pt>
                <c:pt idx="2">
                  <c:v>27.189862212734702</c:v>
                </c:pt>
                <c:pt idx="3">
                  <c:v>27.608747931751498</c:v>
                </c:pt>
                <c:pt idx="4">
                  <c:v>26.4352619139101</c:v>
                </c:pt>
                <c:pt idx="5">
                  <c:v>23.413727454561499</c:v>
                </c:pt>
                <c:pt idx="6">
                  <c:v>25.843746659379899</c:v>
                </c:pt>
                <c:pt idx="7">
                  <c:v>21.9955478532213</c:v>
                </c:pt>
                <c:pt idx="8">
                  <c:v>24.547555499071699</c:v>
                </c:pt>
                <c:pt idx="9">
                  <c:v>19.703870723216603</c:v>
                </c:pt>
                <c:pt idx="10">
                  <c:v>14.8828700992183</c:v>
                </c:pt>
                <c:pt idx="11">
                  <c:v>21.9955478532213</c:v>
                </c:pt>
                <c:pt idx="12">
                  <c:v>10.781525636446801</c:v>
                </c:pt>
                <c:pt idx="13">
                  <c:v>13.670570154710401</c:v>
                </c:pt>
                <c:pt idx="14">
                  <c:v>10.767126647434099</c:v>
                </c:pt>
                <c:pt idx="15">
                  <c:v>6.40936732034013</c:v>
                </c:pt>
                <c:pt idx="16">
                  <c:v>8.1590032237707408</c:v>
                </c:pt>
                <c:pt idx="17">
                  <c:v>21.105819065369602</c:v>
                </c:pt>
                <c:pt idx="18">
                  <c:v>6.7079724364981805</c:v>
                </c:pt>
                <c:pt idx="19">
                  <c:v>8.0689564383158299</c:v>
                </c:pt>
                <c:pt idx="20">
                  <c:v>6.7068158427718698</c:v>
                </c:pt>
                <c:pt idx="21">
                  <c:v>5.0000000000001297</c:v>
                </c:pt>
                <c:pt idx="22">
                  <c:v>10.054161314667699</c:v>
                </c:pt>
                <c:pt idx="23">
                  <c:v>4.2450167956484703</c:v>
                </c:pt>
                <c:pt idx="24">
                  <c:v>5.0012751723634805</c:v>
                </c:pt>
                <c:pt idx="25">
                  <c:v>5.3843643449890095</c:v>
                </c:pt>
                <c:pt idx="26">
                  <c:v>2.8291583095374397</c:v>
                </c:pt>
                <c:pt idx="27">
                  <c:v>15.8721499701113</c:v>
                </c:pt>
                <c:pt idx="28">
                  <c:v>5.00172324476556</c:v>
                </c:pt>
                <c:pt idx="29">
                  <c:v>3.0046508125917297</c:v>
                </c:pt>
                <c:pt idx="30">
                  <c:v>3.3031102347419603</c:v>
                </c:pt>
                <c:pt idx="31">
                  <c:v>5.3849726723468905</c:v>
                </c:pt>
                <c:pt idx="32">
                  <c:v>3.00361780975487</c:v>
                </c:pt>
                <c:pt idx="33">
                  <c:v>3.0041343482259801</c:v>
                </c:pt>
                <c:pt idx="34">
                  <c:v>8.0034457418803306</c:v>
                </c:pt>
                <c:pt idx="35">
                  <c:v>3.9993104129647299</c:v>
                </c:pt>
                <c:pt idx="36">
                  <c:v>3.0800347388283598</c:v>
                </c:pt>
                <c:pt idx="37">
                  <c:v>6.7086659546120098</c:v>
                </c:pt>
                <c:pt idx="38">
                  <c:v>2.2368386934464501</c:v>
                </c:pt>
                <c:pt idx="39">
                  <c:v>6.08837074217689</c:v>
                </c:pt>
                <c:pt idx="40">
                  <c:v>3.1644843781532299</c:v>
                </c:pt>
                <c:pt idx="41">
                  <c:v>3.0828250689235399</c:v>
                </c:pt>
                <c:pt idx="42">
                  <c:v>3.1623048996049303</c:v>
                </c:pt>
                <c:pt idx="43">
                  <c:v>2.1182630325835801</c:v>
                </c:pt>
                <c:pt idx="44">
                  <c:v>2.2362221235737403</c:v>
                </c:pt>
                <c:pt idx="45">
                  <c:v>2.2354512858141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124-4F8D-9782-65FB5F9C2B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2710592"/>
        <c:axId val="92711168"/>
      </c:scatterChart>
      <c:valAx>
        <c:axId val="927105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raction of Trip Completed</a:t>
                </a:r>
              </a:p>
            </c:rich>
          </c:tx>
          <c:layout>
            <c:manualLayout>
              <c:xMode val="edge"/>
              <c:yMode val="edge"/>
              <c:x val="0.35620098661283112"/>
              <c:y val="0.9016417500260151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en-US"/>
          </a:p>
        </c:txPr>
        <c:crossAx val="92711168"/>
        <c:crosses val="autoZero"/>
        <c:crossBetween val="midCat"/>
        <c:majorUnit val="0.1"/>
      </c:valAx>
      <c:valAx>
        <c:axId val="92711168"/>
        <c:scaling>
          <c:orientation val="minMax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Error (km)</a:t>
                </a:r>
              </a:p>
            </c:rich>
          </c:tx>
          <c:layout>
            <c:manualLayout>
              <c:xMode val="edge"/>
              <c:yMode val="edge"/>
              <c:x val="3.4300835747902256E-2"/>
              <c:y val="0.40983715910273411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en-US"/>
          </a:p>
        </c:txPr>
        <c:crossAx val="92710592"/>
        <c:crosses val="autoZero"/>
        <c:crossBetween val="midCat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chemeClr val="lt1"/>
    </a:solidFill>
    <a:ln w="25400" cap="flat" cmpd="sng" algn="ctr">
      <a:solidFill>
        <a:schemeClr val="accent1"/>
      </a:solidFill>
      <a:prstDash val="solid"/>
    </a:ln>
    <a:effectLst/>
  </c:spPr>
  <c:txPr>
    <a:bodyPr/>
    <a:lstStyle/>
    <a:p>
      <a:pPr>
        <a:defRPr>
          <a:solidFill>
            <a:schemeClr val="dk1"/>
          </a:solidFill>
          <a:latin typeface="+mn-lt"/>
          <a:ea typeface="+mn-ea"/>
          <a:cs typeface="+mn-cs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sz="1200"/>
              <a:t>Prediction Accuracy vs. Road Segments Predicted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2483552055993023"/>
          <c:y val="0.15788203557888628"/>
          <c:w val="0.8444214785651819"/>
          <c:h val="0.69174358413531645"/>
        </c:manualLayout>
      </c:layout>
      <c:scatterChart>
        <c:scatterStyle val="lineMarker"/>
        <c:varyColors val="0"/>
        <c:ser>
          <c:idx val="0"/>
          <c:order val="0"/>
          <c:tx>
            <c:v>Experimental Result</c:v>
          </c:tx>
          <c:xVal>
            <c:numRef>
              <c:f>'bottom100_self_in1-10_out1-10'!$L$3:$L$12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xVal>
          <c:yVal>
            <c:numRef>
              <c:f>'bottom100_self_in1-10_out1-10'!$W$3:$W$12</c:f>
              <c:numCache>
                <c:formatCode>General</c:formatCode>
                <c:ptCount val="10"/>
                <c:pt idx="0">
                  <c:v>0.90181354378412759</c:v>
                </c:pt>
                <c:pt idx="1">
                  <c:v>0.82292804368776162</c:v>
                </c:pt>
                <c:pt idx="2">
                  <c:v>0.75863604348987734</c:v>
                </c:pt>
                <c:pt idx="3">
                  <c:v>0.70410238400535707</c:v>
                </c:pt>
                <c:pt idx="4">
                  <c:v>0.6579212001318846</c:v>
                </c:pt>
                <c:pt idx="5">
                  <c:v>0.61706375615599662</c:v>
                </c:pt>
                <c:pt idx="6">
                  <c:v>0.58207387867230098</c:v>
                </c:pt>
                <c:pt idx="7">
                  <c:v>0.55058344294988804</c:v>
                </c:pt>
                <c:pt idx="8">
                  <c:v>0.52346644709757051</c:v>
                </c:pt>
                <c:pt idx="9">
                  <c:v>0.4983218420710289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AC8-4DEE-A0F6-80A2E4ECFE37}"/>
            </c:ext>
          </c:extLst>
        </c:ser>
        <c:ser>
          <c:idx val="1"/>
          <c:order val="1"/>
          <c:tx>
            <c:v>Random Guess (direction known)</c:v>
          </c:tx>
          <c:xVal>
            <c:numRef>
              <c:f>'bottom100_self_in1-10_out1-10'!$L$29:$L$38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xVal>
          <c:yVal>
            <c:numRef>
              <c:f>'bottom100_self_in1-10_out1-10'!$N$29:$N$38</c:f>
              <c:numCache>
                <c:formatCode>General</c:formatCode>
                <c:ptCount val="10"/>
                <c:pt idx="0">
                  <c:v>0.49462195953369698</c:v>
                </c:pt>
                <c:pt idx="1">
                  <c:v>0.24465088285295436</c:v>
                </c:pt>
                <c:pt idx="2">
                  <c:v>0.12100969907837715</c:v>
                </c:pt>
                <c:pt idx="3">
                  <c:v>5.9854054480729918E-2</c:v>
                </c:pt>
                <c:pt idx="4">
                  <c:v>2.9605129713295292E-2</c:v>
                </c:pt>
                <c:pt idx="5">
                  <c:v>1.4643347271039392E-2</c:v>
                </c:pt>
                <c:pt idx="6">
                  <c:v>7.2429211213339249E-3</c:v>
                </c:pt>
                <c:pt idx="7">
                  <c:v>3.5825078377821891E-3</c:v>
                </c:pt>
                <c:pt idx="8">
                  <c:v>1.7719870467686543E-3</c:v>
                </c:pt>
                <c:pt idx="9">
                  <c:v>8.7646370534104074E-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AC8-4DEE-A0F6-80A2E4ECFE37}"/>
            </c:ext>
          </c:extLst>
        </c:ser>
        <c:ser>
          <c:idx val="2"/>
          <c:order val="2"/>
          <c:tx>
            <c:v>Random Guess (direction unknown)</c:v>
          </c:tx>
          <c:xVal>
            <c:numRef>
              <c:f>'bottom100_self_in1-10_out1-10'!$L$29:$L$38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xVal>
          <c:yVal>
            <c:numRef>
              <c:f>'bottom100_self_in1-10_out1-10'!$M$29:$M$38</c:f>
              <c:numCache>
                <c:formatCode>General</c:formatCode>
                <c:ptCount val="10"/>
                <c:pt idx="0">
                  <c:v>0.24731097976684849</c:v>
                </c:pt>
                <c:pt idx="1">
                  <c:v>6.1162720713238611E-2</c:v>
                </c:pt>
                <c:pt idx="2">
                  <c:v>1.5126212384797144E-2</c:v>
                </c:pt>
                <c:pt idx="3">
                  <c:v>3.7408784050456212E-3</c:v>
                </c:pt>
                <c:pt idx="4">
                  <c:v>9.2516030354047884E-4</c:v>
                </c:pt>
                <c:pt idx="5">
                  <c:v>2.2880230110999106E-4</c:v>
                </c:pt>
                <c:pt idx="6">
                  <c:v>5.6585321260421329E-5</c:v>
                </c:pt>
                <c:pt idx="7">
                  <c:v>1.3994171241336708E-5</c:v>
                </c:pt>
                <c:pt idx="8">
                  <c:v>3.4609122007200318E-6</c:v>
                </c:pt>
                <c:pt idx="9">
                  <c:v>8.5592158724711116E-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FAC8-4DEE-A0F6-80A2E4ECFE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7873728"/>
        <c:axId val="87874304"/>
      </c:scatterChart>
      <c:valAx>
        <c:axId val="87873728"/>
        <c:scaling>
          <c:orientation val="minMax"/>
          <c:max val="10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oad Segments Predicted into Future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7874304"/>
        <c:crosses val="autoZero"/>
        <c:crossBetween val="midCat"/>
        <c:majorUnit val="1"/>
      </c:valAx>
      <c:valAx>
        <c:axId val="878743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Prediction Accuracy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787372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37097792745786345"/>
          <c:y val="0.52321092035626626"/>
          <c:w val="0.52701399825021766"/>
          <c:h val="0.17200572264532504"/>
        </c:manualLayout>
      </c:layout>
      <c:overlay val="0"/>
      <c:spPr>
        <a:solidFill>
          <a:schemeClr val="bg1">
            <a:lumMod val="85000"/>
          </a:schemeClr>
        </a:solidFill>
        <a:ln>
          <a:solidFill>
            <a:srgbClr val="CEB966"/>
          </a:solidFill>
        </a:ln>
      </c:spPr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A6AEF7-FA5A-4785-9DAA-3BF5EC30DEFE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3D3195-AEC3-4106-82AB-CE28FBF014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3352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21989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40A99B-E10C-4DF0-B84D-1956AAEE61F9}" type="datetimeFigureOut">
              <a:rPr lang="en-US" smtClean="0"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F0BFB5-D718-4093-82EE-2E893C97F792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5.emf"/><Relationship Id="rId9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7" Type="http://schemas.openxmlformats.org/officeDocument/2006/relationships/image" Target="../media/image79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96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9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7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3.jpe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05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10" Type="http://schemas.openxmlformats.org/officeDocument/2006/relationships/image" Target="../media/image108.emf"/><Relationship Id="rId4" Type="http://schemas.openxmlformats.org/officeDocument/2006/relationships/image" Target="../media/image106.emf"/><Relationship Id="rId9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3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jpe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wmv"/><Relationship Id="rId1" Type="http://schemas.microsoft.com/office/2007/relationships/media" Target="../media/media2.wmv"/><Relationship Id="rId4" Type="http://schemas.openxmlformats.org/officeDocument/2006/relationships/image" Target="../media/image11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microsoft.com/office/2007/relationships/hdphoto" Target="../media/hdphoto1.wdp"/><Relationship Id="rId7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gi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1.png"/><Relationship Id="rId4" Type="http://schemas.openxmlformats.org/officeDocument/2006/relationships/image" Target="../media/image12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.jpeg"/><Relationship Id="rId4" Type="http://schemas.openxmlformats.org/officeDocument/2006/relationships/hyperlink" Target="http://makeitmesa.files.wordpress.com/2009/06/delivery-car.jpg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/>
          <a:lstStyle/>
          <a:p>
            <a:r>
              <a:rPr lang="en-US"/>
              <a:t>Chapter 7</a:t>
            </a:r>
            <a:br>
              <a:rPr lang="en-US"/>
            </a:br>
            <a:r>
              <a:rPr lang="en-US"/>
              <a:t>Trajectory </a:t>
            </a:r>
            <a:r>
              <a:rPr lang="en-US" dirty="0"/>
              <a:t>Analysis for Driv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John Krumm</a:t>
            </a:r>
          </a:p>
          <a:p>
            <a:r>
              <a:rPr lang="en-US" dirty="0"/>
              <a:t>Microsoft Research</a:t>
            </a:r>
          </a:p>
          <a:p>
            <a:r>
              <a:rPr lang="en-US" dirty="0"/>
              <a:t>Redmond, WA  US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ian Mixture Model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5062538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2590800"/>
            <a:ext cx="535486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ized Gaussian Mixture Mod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Equal lane width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Equal GPS noise in each lan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Complexity penalty sensitive to expected lane widt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New EM algorithm for fittin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5029200"/>
            <a:ext cx="433298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vantag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Faster to fit mode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Better at counting lan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More consistent results from lane to lane</a:t>
            </a:r>
          </a:p>
        </p:txBody>
      </p:sp>
      <p:pic>
        <p:nvPicPr>
          <p:cNvPr id="7" name="Picture 2" descr="C:\Users\James\Documents\Documents\my papers\GIS 2010\figures\ma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80101" y="1960382"/>
            <a:ext cx="2874389" cy="26080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1187" y="4879521"/>
            <a:ext cx="887944" cy="914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316" y="4876800"/>
            <a:ext cx="898695" cy="914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2196" y="4876800"/>
            <a:ext cx="874726" cy="914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5999787" y="5808294"/>
            <a:ext cx="3850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(1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138745" y="5788391"/>
            <a:ext cx="3850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(2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281746" y="5782007"/>
            <a:ext cx="3850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(3)</a:t>
            </a:r>
          </a:p>
        </p:txBody>
      </p:sp>
    </p:spTree>
    <p:extLst>
      <p:ext uri="{BB962C8B-B14F-4D97-AF65-F5344CB8AC3E}">
        <p14:creationId xmlns:p14="http://schemas.microsoft.com/office/powerpoint/2010/main" val="24376632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D:\jckrumm\Documents\Windows Vista PC Copy\Documents\Interns\Interns 2009\Alireza Fathi\Alireza Files\t-alif\Desktop\Papers\Reports\ACMGIS09\images\intersection closeu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2360613"/>
            <a:ext cx="3668712" cy="388778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Intersections</a:t>
            </a: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304800" y="3352800"/>
          <a:ext cx="1843087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Visio" r:id="rId4" imgW="1843787" imgH="1843932" progId="Visio.Drawing.11">
                  <p:embed/>
                </p:oleObj>
              </mc:Choice>
              <mc:Fallback>
                <p:oleObj name="Visio" r:id="rId4" imgW="1843787" imgH="1843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352800"/>
                        <a:ext cx="1843087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2590800" y="3352800"/>
          <a:ext cx="2444750" cy="184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7" name="Visio" r:id="rId6" imgW="2444071" imgH="1843932" progId="Visio.Drawing.11">
                  <p:embed/>
                </p:oleObj>
              </mc:Choice>
              <mc:Fallback>
                <p:oleObj name="Visio" r:id="rId6" imgW="2444071" imgH="1843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352800"/>
                        <a:ext cx="2444750" cy="184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65231" y="5257800"/>
            <a:ext cx="17683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hape descripto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90800" y="5257800"/>
            <a:ext cx="228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crement bins where GPS trace intersec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" y="6549964"/>
            <a:ext cx="662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ith Alireza Fathi, Georgia Tech</a:t>
            </a:r>
          </a:p>
        </p:txBody>
      </p:sp>
    </p:spTree>
    <p:extLst>
      <p:ext uri="{BB962C8B-B14F-4D97-AF65-F5344CB8AC3E}">
        <p14:creationId xmlns:p14="http://schemas.microsoft.com/office/powerpoint/2010/main" val="4556545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ed Intersections</a:t>
            </a:r>
          </a:p>
        </p:txBody>
      </p:sp>
      <p:pic>
        <p:nvPicPr>
          <p:cNvPr id="3" name="Picture 3" descr="C:\Users\jckrumm\Documents\TechFest\TechFest 2010\icp1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81300" y="1905000"/>
            <a:ext cx="2190750" cy="19436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TextBox 3"/>
          <p:cNvSpPr txBox="1"/>
          <p:nvPr/>
        </p:nvSpPr>
        <p:spPr>
          <a:xfrm>
            <a:off x="2797758" y="3962400"/>
            <a:ext cx="2157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section detector</a:t>
            </a:r>
          </a:p>
        </p:txBody>
      </p:sp>
      <p:pic>
        <p:nvPicPr>
          <p:cNvPr id="5" name="Picture 2" descr="C:\Users\jckrumm\Documents\TechFest\TechFest 2010\resultNE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1916668"/>
            <a:ext cx="3212440" cy="20738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5562600" y="4050268"/>
            <a:ext cx="3279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tected intersections and roads</a:t>
            </a:r>
          </a:p>
        </p:txBody>
      </p:sp>
      <p:pic>
        <p:nvPicPr>
          <p:cNvPr id="7" name="Picture 2" descr="C:\Users\jckrumm\Documents\Projects\Maps from GPS\Maps from GPS with Alireza\Paper for GIScience\Figures\ROC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29275" y="4495800"/>
            <a:ext cx="2143125" cy="17149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6123179" y="6183868"/>
            <a:ext cx="1155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C curve</a:t>
            </a:r>
          </a:p>
        </p:txBody>
      </p:sp>
      <p:pic>
        <p:nvPicPr>
          <p:cNvPr id="9" name="Picture 4" descr="C:\Users\jckrumm\Documents\Projects\MSMLS2\DrawTraces\ComputedFiles\traces_whitebg - cropped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1905000"/>
            <a:ext cx="2286000" cy="34566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extBox 9"/>
          <p:cNvSpPr txBox="1"/>
          <p:nvPr/>
        </p:nvSpPr>
        <p:spPr>
          <a:xfrm>
            <a:off x="762000" y="5486400"/>
            <a:ext cx="1022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PS data</a:t>
            </a:r>
          </a:p>
        </p:txBody>
      </p:sp>
    </p:spTree>
    <p:extLst>
      <p:ext uri="{BB962C8B-B14F-4D97-AF65-F5344CB8AC3E}">
        <p14:creationId xmlns:p14="http://schemas.microsoft.com/office/powerpoint/2010/main" val="39288295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rom GPS to Routable Road Map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907268"/>
            <a:ext cx="2057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2907268"/>
            <a:ext cx="2286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1200" y="2907268"/>
            <a:ext cx="2209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133600" y="1905000"/>
            <a:ext cx="4962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fine noisy GPS data into a routable road net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676400" y="4812268"/>
            <a:ext cx="1217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) raw </a:t>
            </a:r>
            <a:r>
              <a:rPr lang="en-US" dirty="0" err="1"/>
              <a:t>gp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657600" y="4812268"/>
            <a:ext cx="1869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) clarified trac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791200" y="4812268"/>
            <a:ext cx="2212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) merged into road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" y="6549964"/>
            <a:ext cx="662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ith Lili Cao, UC Santa Barbara</a:t>
            </a:r>
          </a:p>
        </p:txBody>
      </p:sp>
    </p:spTree>
    <p:extLst>
      <p:ext uri="{BB962C8B-B14F-4D97-AF65-F5344CB8AC3E}">
        <p14:creationId xmlns:p14="http://schemas.microsoft.com/office/powerpoint/2010/main" val="22869052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able Road Map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6157913" cy="545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858000" y="2057400"/>
            <a:ext cx="1608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mo (Lili Cao)</a:t>
            </a:r>
          </a:p>
        </p:txBody>
      </p:sp>
    </p:spTree>
    <p:extLst>
      <p:ext uri="{BB962C8B-B14F-4D97-AF65-F5344CB8AC3E}">
        <p14:creationId xmlns:p14="http://schemas.microsoft.com/office/powerpoint/2010/main" val="10025770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 Summar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5800" y="2362200"/>
            <a:ext cx="1538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ne structure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730556"/>
            <a:ext cx="1951038" cy="1668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85800" y="3886200"/>
            <a:ext cx="2157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tersection detector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9800" y="3495019"/>
            <a:ext cx="1697038" cy="1541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85800" y="5715000"/>
            <a:ext cx="1976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able road map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1062" y="5096256"/>
            <a:ext cx="1814513" cy="1606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81800" y="3124200"/>
            <a:ext cx="199862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utur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Road nam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1-way vs. 2-wa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Turn restric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Traffic controls</a:t>
            </a:r>
          </a:p>
        </p:txBody>
      </p:sp>
    </p:spTree>
    <p:extLst>
      <p:ext uri="{BB962C8B-B14F-4D97-AF65-F5344CB8AC3E}">
        <p14:creationId xmlns:p14="http://schemas.microsoft.com/office/powerpoint/2010/main" val="3855324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k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28800" y="3394364"/>
            <a:ext cx="52668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he one about the prisoners telling jokes</a:t>
            </a:r>
          </a:p>
        </p:txBody>
      </p:sp>
    </p:spTree>
    <p:extLst>
      <p:ext uri="{BB962C8B-B14F-4D97-AF65-F5344CB8AC3E}">
        <p14:creationId xmlns:p14="http://schemas.microsoft.com/office/powerpoint/2010/main" val="21234689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2) Map Matching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2032090"/>
            <a:ext cx="3276600" cy="37591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1447800" y="3045031"/>
            <a:ext cx="3048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iven noisy measurements (1), (2), and (3), what roads were actually driven?</a:t>
            </a:r>
          </a:p>
        </p:txBody>
      </p:sp>
    </p:spTree>
    <p:extLst>
      <p:ext uri="{BB962C8B-B14F-4D97-AF65-F5344CB8AC3E}">
        <p14:creationId xmlns:p14="http://schemas.microsoft.com/office/powerpoint/2010/main" val="128387089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bvious Solutio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02472"/>
            <a:ext cx="4216803" cy="4512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1211766"/>
            <a:ext cx="4216803" cy="4512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819400" y="6019800"/>
            <a:ext cx="623017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/>
              <a:t>Snap each measured point to nearest road segmen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/>
              <a:t>Fill in gaps with route planner</a:t>
            </a:r>
          </a:p>
        </p:txBody>
      </p:sp>
    </p:spTree>
    <p:extLst>
      <p:ext uri="{BB962C8B-B14F-4D97-AF65-F5344CB8AC3E}">
        <p14:creationId xmlns:p14="http://schemas.microsoft.com/office/powerpoint/2010/main" val="3205059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vious Solution Fail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232445"/>
              </p:ext>
            </p:extLst>
          </p:nvPr>
        </p:nvGraphicFramePr>
        <p:xfrm>
          <a:off x="152400" y="1524000"/>
          <a:ext cx="4114800" cy="1600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2" name="Visio" r:id="rId3" imgW="4708569" imgH="1832313" progId="Visio.Drawing.11">
                  <p:embed/>
                </p:oleObj>
              </mc:Choice>
              <mc:Fallback>
                <p:oleObj name="Visio" r:id="rId3" imgW="4708569" imgH="18323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524000"/>
                        <a:ext cx="4114800" cy="1600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109305"/>
              </p:ext>
            </p:extLst>
          </p:nvPr>
        </p:nvGraphicFramePr>
        <p:xfrm>
          <a:off x="228600" y="3657600"/>
          <a:ext cx="3626613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3" name="Visio" r:id="rId5" imgW="4822793" imgH="3628687" progId="Visio.Drawing.11">
                  <p:embed/>
                </p:oleObj>
              </mc:Choice>
              <mc:Fallback>
                <p:oleObj name="Visio" r:id="rId5" imgW="4822793" imgH="36286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8600" y="3657600"/>
                        <a:ext cx="3626613" cy="2728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444257"/>
              </p:ext>
            </p:extLst>
          </p:nvPr>
        </p:nvGraphicFramePr>
        <p:xfrm>
          <a:off x="5181600" y="1219200"/>
          <a:ext cx="3573463" cy="2232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4" name="Visio" r:id="rId7" imgW="4708569" imgH="2941266" progId="Visio.Drawing.11">
                  <p:embed/>
                </p:oleObj>
              </mc:Choice>
              <mc:Fallback>
                <p:oleObj name="Visio" r:id="rId7" imgW="4708569" imgH="29412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81600" y="1219200"/>
                        <a:ext cx="3573463" cy="2232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0200" y="3332356"/>
            <a:ext cx="1352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rallel roa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77000" y="3332356"/>
            <a:ext cx="1097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ur roa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47800" y="6248400"/>
            <a:ext cx="1046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verpass</a:t>
            </a:r>
          </a:p>
        </p:txBody>
      </p:sp>
      <p:pic>
        <p:nvPicPr>
          <p:cNvPr id="11" name="Picture 3" descr="C:\Users\jckrumm\Documents\My Documents XP 2006\Projects\MS MLS\MapMatching\Computed Files\Map Gallery\Cross Road Distraction\ejkrumm1621-1629 explain for presentation (crossover problem).BMP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191000" y="3886200"/>
            <a:ext cx="2402840" cy="24028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197495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ing Trajectory</a:t>
            </a:r>
          </a:p>
        </p:txBody>
      </p:sp>
      <p:pic>
        <p:nvPicPr>
          <p:cNvPr id="5" name="Picture 2" descr="D:\jckrumm\Documents\Papers\2011\GPS Trajectories - book chapter\Driving Chapter\Figures\trajectory home to U Village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9143999" cy="3823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D:\jckrumm\Documents\Papers\2011\GPS Trajectories - book chapter\Driving Chapter\Figures\trajectory home to U Village closeup.bm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529808"/>
            <a:ext cx="2362200" cy="2241728"/>
          </a:xfrm>
          <a:prstGeom prst="rect">
            <a:avLst/>
          </a:prstGeom>
          <a:noFill/>
          <a:ln w="28575">
            <a:solidFill>
              <a:schemeClr val="bg2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179615" y="3624944"/>
            <a:ext cx="457200" cy="457200"/>
          </a:xfrm>
          <a:prstGeom prst="rect">
            <a:avLst/>
          </a:prstGeom>
          <a:noFill/>
          <a:ln w="28575">
            <a:solidFill>
              <a:schemeClr val="bg2">
                <a:lumMod val="60000"/>
                <a:lumOff val="4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179615" y="1529808"/>
            <a:ext cx="1572985" cy="2095138"/>
          </a:xfrm>
          <a:prstGeom prst="line">
            <a:avLst/>
          </a:prstGeom>
          <a:ln w="28575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636815" y="3771536"/>
            <a:ext cx="3477985" cy="310608"/>
          </a:xfrm>
          <a:prstGeom prst="line">
            <a:avLst/>
          </a:prstGeom>
          <a:ln w="28575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04800" y="6019800"/>
            <a:ext cx="8644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DateTimeUTC</a:t>
            </a:r>
            <a:r>
              <a:rPr lang="en-US" dirty="0"/>
              <a:t>, latitude, longitude) = (5 November 2011 01:12:45, 47.64730</a:t>
            </a:r>
            <a:r>
              <a:rPr lang="en-US" baseline="30000" dirty="0"/>
              <a:t>o</a:t>
            </a:r>
            <a:r>
              <a:rPr lang="en-US" dirty="0"/>
              <a:t>, -122.30454</a:t>
            </a:r>
            <a:r>
              <a:rPr lang="en-US" baseline="30000" dirty="0"/>
              <a:t>o</a:t>
            </a:r>
            <a:r>
              <a:rPr lang="en-US" dirty="0"/>
              <a:t>)</a:t>
            </a:r>
          </a:p>
        </p:txBody>
      </p:sp>
      <p:sp>
        <p:nvSpPr>
          <p:cNvPr id="4" name="Oval 3"/>
          <p:cNvSpPr/>
          <p:nvPr/>
        </p:nvSpPr>
        <p:spPr>
          <a:xfrm>
            <a:off x="2035096" y="1947744"/>
            <a:ext cx="76200" cy="76200"/>
          </a:xfrm>
          <a:prstGeom prst="ellipse">
            <a:avLst/>
          </a:prstGeom>
          <a:noFill/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endCxn id="4" idx="5"/>
          </p:cNvCxnSpPr>
          <p:nvPr/>
        </p:nvCxnSpPr>
        <p:spPr>
          <a:xfrm flipH="1" flipV="1">
            <a:off x="2100137" y="2012785"/>
            <a:ext cx="3310063" cy="3965220"/>
          </a:xfrm>
          <a:prstGeom prst="line">
            <a:avLst/>
          </a:prstGeom>
          <a:ln w="28575">
            <a:solidFill>
              <a:schemeClr val="bg2">
                <a:lumMod val="60000"/>
                <a:lumOff val="40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0058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metric Solution</a:t>
            </a:r>
          </a:p>
        </p:txBody>
      </p:sp>
      <p:pic>
        <p:nvPicPr>
          <p:cNvPr id="4" name="Picture 4" descr="ajbrush0907-09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8456" y="1278629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6" name="Group 35"/>
          <p:cNvGrpSpPr/>
          <p:nvPr/>
        </p:nvGrpSpPr>
        <p:grpSpPr>
          <a:xfrm>
            <a:off x="758283" y="1884512"/>
            <a:ext cx="2849137" cy="2442117"/>
            <a:chOff x="758283" y="2514600"/>
            <a:chExt cx="2849137" cy="2442117"/>
          </a:xfrm>
        </p:grpSpPr>
        <p:cxnSp>
          <p:nvCxnSpPr>
            <p:cNvPr id="6" name="Straight Connector 5"/>
            <p:cNvCxnSpPr/>
            <p:nvPr/>
          </p:nvCxnSpPr>
          <p:spPr>
            <a:xfrm flipH="1">
              <a:off x="1828800" y="2514600"/>
              <a:ext cx="152400" cy="685800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>
              <a:off x="1581150" y="3200400"/>
              <a:ext cx="247650" cy="537117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1562100" y="3737517"/>
              <a:ext cx="19050" cy="148683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>
              <a:off x="1522141" y="3886200"/>
              <a:ext cx="39959" cy="630044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>
              <a:off x="1438507" y="4516244"/>
              <a:ext cx="83634" cy="312234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1215483" y="4828478"/>
              <a:ext cx="223024" cy="128239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 flipV="1">
              <a:off x="936702" y="4892597"/>
              <a:ext cx="278781" cy="64120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 flipV="1">
              <a:off x="758283" y="4672361"/>
              <a:ext cx="178419" cy="220236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V="1">
              <a:off x="758283" y="4516244"/>
              <a:ext cx="0" cy="156117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758283" y="4259766"/>
              <a:ext cx="89209" cy="256478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847492" y="4125951"/>
              <a:ext cx="301084" cy="133815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148576" y="4125951"/>
              <a:ext cx="832624" cy="390293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1981200" y="4516244"/>
              <a:ext cx="683941" cy="156117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65141" y="4555273"/>
              <a:ext cx="942279" cy="117088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572678" y="4618419"/>
            <a:ext cx="3034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ere does this curve match?</a:t>
            </a:r>
          </a:p>
        </p:txBody>
      </p:sp>
      <p:pic>
        <p:nvPicPr>
          <p:cNvPr id="28674" name="Picture 2" descr="http://www1.pictures.zimbio.com/fp/Hugh%20Jackman%20Daughter%20Ava%20Out%20Walking%20Their%20X8p2O1cmaXH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931" y="5497550"/>
            <a:ext cx="1370978" cy="992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4376853" y="5993779"/>
            <a:ext cx="1746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Fréchet</a:t>
            </a:r>
            <a:r>
              <a:rPr lang="en-US" dirty="0"/>
              <a:t> distance</a:t>
            </a:r>
          </a:p>
        </p:txBody>
      </p:sp>
      <p:sp>
        <p:nvSpPr>
          <p:cNvPr id="39" name="Freeform 38"/>
          <p:cNvSpPr/>
          <p:nvPr/>
        </p:nvSpPr>
        <p:spPr>
          <a:xfrm>
            <a:off x="5631366" y="5538079"/>
            <a:ext cx="2286000" cy="873209"/>
          </a:xfrm>
          <a:custGeom>
            <a:avLst/>
            <a:gdLst>
              <a:gd name="connsiteX0" fmla="*/ 0 w 2286000"/>
              <a:gd name="connsiteY0" fmla="*/ 43106 h 873209"/>
              <a:gd name="connsiteX1" fmla="*/ 479502 w 2286000"/>
              <a:gd name="connsiteY1" fmla="*/ 31955 h 873209"/>
              <a:gd name="connsiteX2" fmla="*/ 1048214 w 2286000"/>
              <a:gd name="connsiteY2" fmla="*/ 399945 h 873209"/>
              <a:gd name="connsiteX3" fmla="*/ 1522141 w 2286000"/>
              <a:gd name="connsiteY3" fmla="*/ 834843 h 873209"/>
              <a:gd name="connsiteX4" fmla="*/ 2286000 w 2286000"/>
              <a:gd name="connsiteY4" fmla="*/ 823692 h 873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000" h="873209">
                <a:moveTo>
                  <a:pt x="0" y="43106"/>
                </a:moveTo>
                <a:cubicBezTo>
                  <a:pt x="152400" y="7794"/>
                  <a:pt x="304800" y="-27518"/>
                  <a:pt x="479502" y="31955"/>
                </a:cubicBezTo>
                <a:cubicBezTo>
                  <a:pt x="654204" y="91428"/>
                  <a:pt x="874441" y="266130"/>
                  <a:pt x="1048214" y="399945"/>
                </a:cubicBezTo>
                <a:cubicBezTo>
                  <a:pt x="1221987" y="533760"/>
                  <a:pt x="1315843" y="764219"/>
                  <a:pt x="1522141" y="834843"/>
                </a:cubicBezTo>
                <a:cubicBezTo>
                  <a:pt x="1728439" y="905467"/>
                  <a:pt x="2007219" y="864579"/>
                  <a:pt x="2286000" y="823692"/>
                </a:cubicBezTo>
              </a:path>
            </a:pathLst>
          </a:custGeom>
          <a:noFill/>
          <a:ln>
            <a:solidFill>
              <a:schemeClr val="bg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reeform 39"/>
          <p:cNvSpPr/>
          <p:nvPr/>
        </p:nvSpPr>
        <p:spPr>
          <a:xfrm>
            <a:off x="5720576" y="5516106"/>
            <a:ext cx="2174487" cy="997923"/>
          </a:xfrm>
          <a:custGeom>
            <a:avLst/>
            <a:gdLst>
              <a:gd name="connsiteX0" fmla="*/ 0 w 2174487"/>
              <a:gd name="connsiteY0" fmla="*/ 143138 h 997923"/>
              <a:gd name="connsiteX1" fmla="*/ 691375 w 2174487"/>
              <a:gd name="connsiteY1" fmla="*/ 14899 h 997923"/>
              <a:gd name="connsiteX2" fmla="*/ 1092819 w 2174487"/>
              <a:gd name="connsiteY2" fmla="*/ 449796 h 997923"/>
              <a:gd name="connsiteX3" fmla="*/ 1221058 w 2174487"/>
              <a:gd name="connsiteY3" fmla="*/ 873543 h 997923"/>
              <a:gd name="connsiteX4" fmla="*/ 1706136 w 2174487"/>
              <a:gd name="connsiteY4" fmla="*/ 990631 h 997923"/>
              <a:gd name="connsiteX5" fmla="*/ 2174487 w 2174487"/>
              <a:gd name="connsiteY5" fmla="*/ 706274 h 9979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174487" h="997923">
                <a:moveTo>
                  <a:pt x="0" y="143138"/>
                </a:moveTo>
                <a:cubicBezTo>
                  <a:pt x="254619" y="53463"/>
                  <a:pt x="509239" y="-36211"/>
                  <a:pt x="691375" y="14899"/>
                </a:cubicBezTo>
                <a:cubicBezTo>
                  <a:pt x="873512" y="66009"/>
                  <a:pt x="1004539" y="306689"/>
                  <a:pt x="1092819" y="449796"/>
                </a:cubicBezTo>
                <a:cubicBezTo>
                  <a:pt x="1181099" y="592903"/>
                  <a:pt x="1118839" y="783404"/>
                  <a:pt x="1221058" y="873543"/>
                </a:cubicBezTo>
                <a:cubicBezTo>
                  <a:pt x="1323277" y="963682"/>
                  <a:pt x="1547231" y="1018509"/>
                  <a:pt x="1706136" y="990631"/>
                </a:cubicBezTo>
                <a:cubicBezTo>
                  <a:pt x="1865041" y="962753"/>
                  <a:pt x="2019764" y="834513"/>
                  <a:pt x="2174487" y="706274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flipV="1">
            <a:off x="6350620" y="5586761"/>
            <a:ext cx="167268" cy="117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37657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abilistic Solution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4363" y="1990719"/>
            <a:ext cx="79152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3038707" y="6110197"/>
            <a:ext cx="3837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oes ③ match to point A or point B?</a:t>
            </a:r>
          </a:p>
        </p:txBody>
      </p:sp>
    </p:spTree>
    <p:extLst>
      <p:ext uri="{BB962C8B-B14F-4D97-AF65-F5344CB8AC3E}">
        <p14:creationId xmlns:p14="http://schemas.microsoft.com/office/powerpoint/2010/main" val="255435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k at Timing, Too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4363" y="1990719"/>
            <a:ext cx="79152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182413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eoff Distance and Time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73107" y="1384438"/>
            <a:ext cx="4734499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6800" y="4771053"/>
            <a:ext cx="4032504" cy="1931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4770414"/>
            <a:ext cx="4033838" cy="1931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1916476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dden Markov Model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228600" y="2133600"/>
          <a:ext cx="4038600" cy="350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4" name="Visio" r:id="rId3" imgW="3046633" imgH="2644918" progId="Visio.Drawing.11">
                  <p:embed/>
                </p:oleObj>
              </mc:Choice>
              <mc:Fallback>
                <p:oleObj name="Visio" r:id="rId3" imgW="3046633" imgH="26449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4038600" cy="35067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4648200" y="2133600"/>
          <a:ext cx="4267200" cy="331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5" name="Visio" r:id="rId5" imgW="3010976" imgH="2337938" progId="Visio.Drawing.11">
                  <p:embed/>
                </p:oleObj>
              </mc:Choice>
              <mc:Fallback>
                <p:oleObj name="Visio" r:id="rId5" imgW="3010976" imgH="23379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4267200" cy="33131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76400" y="1524000"/>
            <a:ext cx="5632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Optimize tradeoff between spatial and temporal error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362200" y="5943600"/>
            <a:ext cx="4375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Arial" charset="0"/>
              </a:rPr>
              <a:t>Spatial errors </a:t>
            </a:r>
            <a:r>
              <a:rPr lang="en-US" dirty="0">
                <a:latin typeface="Arial" charset="0"/>
                <a:cs typeface="Arial" charset="0"/>
              </a:rPr>
              <a:t>→ observation probabilities</a:t>
            </a:r>
          </a:p>
          <a:p>
            <a:r>
              <a:rPr lang="en-US" dirty="0">
                <a:latin typeface="Arial" charset="0"/>
                <a:cs typeface="Arial" charset="0"/>
              </a:rPr>
              <a:t>Temporal errors </a:t>
            </a:r>
            <a:r>
              <a:rPr lang="en-US" dirty="0">
                <a:latin typeface="Arial" charset="0"/>
              </a:rPr>
              <a:t>→ transition probabilities</a:t>
            </a:r>
          </a:p>
        </p:txBody>
      </p:sp>
    </p:spTree>
    <p:extLst>
      <p:ext uri="{BB962C8B-B14F-4D97-AF65-F5344CB8AC3E}">
        <p14:creationId xmlns:p14="http://schemas.microsoft.com/office/powerpoint/2010/main" val="9879080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GPS Problems</a:t>
            </a:r>
          </a:p>
        </p:txBody>
      </p:sp>
      <p:pic>
        <p:nvPicPr>
          <p:cNvPr id="57347" name="Picture 3" descr="a-tewill8404-84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2207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8" name="Picture 4" descr="ejkrumm0082-008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385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9" name="Picture 5" descr="ejkrumm3130-315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0" name="Picture 6" descr="ejkrumm2379-2381 between route important but must be careful with matche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1" name="Picture 7" descr="ejkrumm5557-555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385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52" name="Picture 8" descr="alecw0125-012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89144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rossover Distractions</a:t>
            </a:r>
          </a:p>
        </p:txBody>
      </p:sp>
      <p:pic>
        <p:nvPicPr>
          <p:cNvPr id="56323" name="Picture 3" descr="ejkrumm3086-3088 crossov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4" name="Picture 4" descr="ajbrush2886-289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5" name="Picture 5" descr="ajbrush0397-040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6" name="Picture 6" descr="ajbrush0575-057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7" name="Picture 7" descr="adame2654-267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0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8" name="Picture 8" descr="adame4599-461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020784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arallel Road Distractions</a:t>
            </a:r>
          </a:p>
        </p:txBody>
      </p:sp>
      <p:pic>
        <p:nvPicPr>
          <p:cNvPr id="58371" name="Picture 3" descr="a-tewill3214-32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 descr="a-tewill5161-516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5" descr="a-tewill5179-518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207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4" name="Picture 6" descr="a-tewill8543-854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5" name="Picture 7" descr="ejkrumm1223-122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0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6" name="Picture 8" descr="a-tewill2888-290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200800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pur Distractions</a:t>
            </a:r>
          </a:p>
        </p:txBody>
      </p:sp>
      <p:pic>
        <p:nvPicPr>
          <p:cNvPr id="59395" name="Picture 3" descr="ajbrush0506-05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6" name="Picture 4" descr="ajbrush2042-204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7" name="Picture 5" descr="ajbrush2123-213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8" name="Picture 6" descr="a-tewill3291-329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3988" y="4038600"/>
            <a:ext cx="2741612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399" name="Picture 7" descr="a-tewill8476-847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0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400" name="Picture 8" descr="ejkrumm2110-211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09878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paghetti Cut</a:t>
            </a:r>
          </a:p>
        </p:txBody>
      </p:sp>
      <p:pic>
        <p:nvPicPr>
          <p:cNvPr id="60419" name="Picture 3" descr="adame4044-405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207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0" name="Picture 4" descr="ajbrush0122-013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12207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1" name="Picture 5" descr="a-tewill7805-785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207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2" name="Picture 6" descr="ajbrush1637-164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3" name="Picture 7" descr="ajbrush2980-299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0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4" name="Picture 8" descr="a-tewill5114-511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35419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S Data</a:t>
            </a:r>
          </a:p>
        </p:txBody>
      </p:sp>
      <p:pic>
        <p:nvPicPr>
          <p:cNvPr id="3" name="Picture 2" descr="C:\users\jckrumm\Documents\Projects Managed\Hybrid Efficiency\Cool Map Pictures\14507 downtown seattle black overlay3 croppe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43" y="-76200"/>
            <a:ext cx="9218857" cy="70104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6934200" y="6248400"/>
            <a:ext cx="20683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Jon Froehlich – U. Washingt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4800" y="457200"/>
            <a:ext cx="2287293" cy="923330"/>
          </a:xfrm>
          <a:prstGeom prst="rect">
            <a:avLst/>
          </a:prstGeom>
          <a:solidFill>
            <a:schemeClr val="tx1">
              <a:lumMod val="50000"/>
              <a:lumOff val="50000"/>
              <a:alpha val="53000"/>
            </a:schemeClr>
          </a:solidFill>
          <a:ln w="31750">
            <a:solidFill>
              <a:schemeClr val="bg1">
                <a:lumMod val="75000"/>
              </a:schemeClr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6 years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700 vehicles/people</a:t>
            </a:r>
          </a:p>
          <a:p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155 million GPS points</a:t>
            </a:r>
          </a:p>
        </p:txBody>
      </p:sp>
    </p:spTree>
    <p:extLst>
      <p:ext uri="{BB962C8B-B14F-4D97-AF65-F5344CB8AC3E}">
        <p14:creationId xmlns:p14="http://schemas.microsoft.com/office/powerpoint/2010/main" val="8623040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paghetti Bypass</a:t>
            </a:r>
          </a:p>
        </p:txBody>
      </p:sp>
      <p:pic>
        <p:nvPicPr>
          <p:cNvPr id="61443" name="Picture 3" descr="ajbrush0602-06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4" name="Picture 4" descr="ajbrush0744-075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5" name="Picture 5" descr="ajbrush2911-292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6" name="Picture 6" descr="a-tewill5922-593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7" name="Picture 7" descr="ejkrumm1180-118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0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8" name="Picture 8" descr="ejkrumm2330-233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472050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paghetti Loop</a:t>
            </a:r>
          </a:p>
        </p:txBody>
      </p:sp>
      <p:pic>
        <p:nvPicPr>
          <p:cNvPr id="62467" name="Picture 3" descr="adame3311-333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8" name="Picture 4" descr="ajbrush0907-092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9" name="Picture 5" descr="a-tewill6992-700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12192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70" name="Picture 6" descr="ejkrumm1003-10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71" name="Picture 7" descr="a-tewill6302-63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200400" y="4040188"/>
            <a:ext cx="2741613" cy="2741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72" name="Picture 8" descr="a-tewill8055-808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48400" y="4038600"/>
            <a:ext cx="2741613" cy="274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952584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3) Location Predic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2520077"/>
            <a:ext cx="248375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/>
              <a:t> Gas prices 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Traffic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 Flow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 Accid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 Road construction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Points of interest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Available parking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Advertising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Mobile search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7629" y="2215277"/>
            <a:ext cx="1334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/>
              <a:t>Applications</a:t>
            </a:r>
          </a:p>
        </p:txBody>
      </p:sp>
      <p:pic>
        <p:nvPicPr>
          <p:cNvPr id="24578" name="Picture 2" descr="http://www.enterprisemobilitymatters.com/.a/6a00e008d27b938834010536b7a1d2970c-800wi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700" y="2057400"/>
            <a:ext cx="2477499" cy="3145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9571" y="2057400"/>
            <a:ext cx="2942398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0" name="Picture 4" descr="C:\Program Files (x86)\Microsoft Office\MEDIA\CAGCAT10\j0212957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941" y="3598418"/>
            <a:ext cx="682625" cy="428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6892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icient Driving</a:t>
            </a:r>
          </a:p>
        </p:txBody>
      </p:sp>
      <p:pic>
        <p:nvPicPr>
          <p:cNvPr id="3" name="Picture 4" descr="probability_map_cropped0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1371601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5" descr="probability_map_cropped0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28800" y="137160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6" descr="probability_map_cropped0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33800" y="137160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521825" y="3276600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26825" y="3276600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331825" y="3276600"/>
            <a:ext cx="4427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)</a:t>
            </a:r>
          </a:p>
        </p:txBody>
      </p:sp>
      <p:sp>
        <p:nvSpPr>
          <p:cNvPr id="9" name="Rectangle 8"/>
          <p:cNvSpPr/>
          <p:nvPr/>
        </p:nvSpPr>
        <p:spPr>
          <a:xfrm>
            <a:off x="2598089" y="42672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598089" y="45720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98089" y="48768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910178" y="48768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2915621" y="5763368"/>
            <a:ext cx="29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</a:p>
        </p:txBody>
      </p:sp>
      <p:sp>
        <p:nvSpPr>
          <p:cNvPr id="17" name="Oval 16"/>
          <p:cNvSpPr/>
          <p:nvPr/>
        </p:nvSpPr>
        <p:spPr>
          <a:xfrm>
            <a:off x="2714044" y="4395747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2710729" y="4683984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2715366" y="4992101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3027457" y="4997392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>
            <a:stCxn id="17" idx="4"/>
            <a:endCxn id="18" idx="0"/>
          </p:cNvCxnSpPr>
          <p:nvPr/>
        </p:nvCxnSpPr>
        <p:spPr>
          <a:xfrm flipH="1">
            <a:off x="2748829" y="4471947"/>
            <a:ext cx="3315" cy="212037"/>
          </a:xfrm>
          <a:prstGeom prst="straightConnector1">
            <a:avLst/>
          </a:prstGeom>
          <a:ln w="190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8" idx="4"/>
            <a:endCxn id="19" idx="0"/>
          </p:cNvCxnSpPr>
          <p:nvPr/>
        </p:nvCxnSpPr>
        <p:spPr>
          <a:xfrm>
            <a:off x="2748829" y="4760184"/>
            <a:ext cx="4637" cy="231917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9" idx="6"/>
            <a:endCxn id="20" idx="2"/>
          </p:cNvCxnSpPr>
          <p:nvPr/>
        </p:nvCxnSpPr>
        <p:spPr>
          <a:xfrm>
            <a:off x="2791566" y="5030201"/>
            <a:ext cx="235891" cy="5291"/>
          </a:xfrm>
          <a:prstGeom prst="straightConnector1">
            <a:avLst/>
          </a:prstGeom>
          <a:ln w="1905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207689" y="48768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505200" y="48768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3321989" y="4994746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3616521" y="4992100"/>
            <a:ext cx="76200" cy="76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>
            <a:stCxn id="20" idx="6"/>
            <a:endCxn id="31" idx="2"/>
          </p:cNvCxnSpPr>
          <p:nvPr/>
        </p:nvCxnSpPr>
        <p:spPr>
          <a:xfrm flipV="1">
            <a:off x="3103657" y="5032846"/>
            <a:ext cx="218332" cy="2646"/>
          </a:xfrm>
          <a:prstGeom prst="straightConnector1">
            <a:avLst/>
          </a:prstGeom>
          <a:ln w="1905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1" idx="6"/>
            <a:endCxn id="32" idx="2"/>
          </p:cNvCxnSpPr>
          <p:nvPr/>
        </p:nvCxnSpPr>
        <p:spPr>
          <a:xfrm flipV="1">
            <a:off x="3398189" y="5030200"/>
            <a:ext cx="218332" cy="2646"/>
          </a:xfrm>
          <a:prstGeom prst="straightConnector1">
            <a:avLst/>
          </a:prstGeom>
          <a:ln w="19050">
            <a:solidFill>
              <a:schemeClr val="tx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2901705" y="5791200"/>
            <a:ext cx="304800" cy="3048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212271" y="4012049"/>
            <a:ext cx="1676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p=0.63 that a cell-to-cell transition will decrease time to destination (from observing GPS trips)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257800"/>
            <a:ext cx="1762125" cy="1178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TextBox 42"/>
          <p:cNvSpPr txBox="1"/>
          <p:nvPr/>
        </p:nvSpPr>
        <p:spPr>
          <a:xfrm>
            <a:off x="2894138" y="6172200"/>
            <a:ext cx="2744662" cy="3385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600" dirty="0"/>
              <a:t>p = (</a:t>
            </a:r>
            <a:r>
              <a:rPr lang="en-US" sz="1600" dirty="0">
                <a:solidFill>
                  <a:srgbClr val="FFFF00"/>
                </a:solidFill>
              </a:rPr>
              <a:t>.63</a:t>
            </a:r>
            <a:r>
              <a:rPr lang="en-US" sz="1600" dirty="0"/>
              <a:t>)(</a:t>
            </a:r>
            <a:r>
              <a:rPr lang="en-US" sz="1600" dirty="0">
                <a:solidFill>
                  <a:srgbClr val="92D050"/>
                </a:solidFill>
              </a:rPr>
              <a:t>.63</a:t>
            </a:r>
            <a:r>
              <a:rPr lang="en-US" sz="1600" dirty="0"/>
              <a:t>)(</a:t>
            </a:r>
            <a:r>
              <a:rPr lang="en-US" sz="1600" dirty="0">
                <a:solidFill>
                  <a:srgbClr val="00B0F0"/>
                </a:solidFill>
              </a:rPr>
              <a:t>.63</a:t>
            </a:r>
            <a:r>
              <a:rPr lang="en-US" sz="1600" dirty="0"/>
              <a:t>)(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1-.63</a:t>
            </a:r>
            <a:r>
              <a:rPr lang="en-US" sz="1600" dirty="0"/>
              <a:t>)(</a:t>
            </a:r>
            <a:r>
              <a:rPr lang="en-US" sz="1600" dirty="0">
                <a:solidFill>
                  <a:schemeClr val="tx1">
                    <a:lumMod val="75000"/>
                  </a:schemeClr>
                </a:solidFill>
              </a:rPr>
              <a:t>1-.63</a:t>
            </a:r>
            <a:r>
              <a:rPr lang="en-US" sz="1600" dirty="0"/>
              <a:t>)</a:t>
            </a:r>
          </a:p>
        </p:txBody>
      </p:sp>
      <p:graphicFrame>
        <p:nvGraphicFramePr>
          <p:cNvPr id="45" name="Chart 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1922183"/>
              </p:ext>
            </p:extLst>
          </p:nvPr>
        </p:nvGraphicFramePr>
        <p:xfrm>
          <a:off x="4800600" y="3951659"/>
          <a:ext cx="4257675" cy="18954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17614404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Resolution Prediction</a:t>
            </a:r>
          </a:p>
        </p:txBody>
      </p:sp>
      <p:pic>
        <p:nvPicPr>
          <p:cNvPr id="20482" name="Picture 2" descr="D:\jckrumm\Documents\Presentations\2011\Ford (Jim Buczkowski, Henry Ford Technical Fellow)\partial prediction result (map_0059_prediction)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61" y="1272491"/>
            <a:ext cx="4934639" cy="5363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1" y="2286000"/>
            <a:ext cx="3429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very intersection is a candidate destination with a computed probability</a:t>
            </a:r>
          </a:p>
        </p:txBody>
      </p:sp>
    </p:spTree>
    <p:extLst>
      <p:ext uri="{BB962C8B-B14F-4D97-AF65-F5344CB8AC3E}">
        <p14:creationId xmlns:p14="http://schemas.microsoft.com/office/powerpoint/2010/main" val="39948088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icient Driving</a:t>
            </a:r>
          </a:p>
        </p:txBody>
      </p:sp>
      <p:pic>
        <p:nvPicPr>
          <p:cNvPr id="4" name="Redmond to Edmonds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Redmond to Edmonds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4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Destination Clu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5230240"/>
              </p:ext>
            </p:extLst>
          </p:nvPr>
        </p:nvGraphicFramePr>
        <p:xfrm>
          <a:off x="304800" y="1371600"/>
          <a:ext cx="2938461" cy="1877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0" name="Chart" r:id="rId3" imgW="5724434" imgH="3657600" progId="Excel.Chart.8">
                  <p:embed followColorScheme="full"/>
                </p:oleObj>
              </mc:Choice>
              <mc:Fallback>
                <p:oleObj name="Chart" r:id="rId3" imgW="5724434" imgH="3657600" progId="Excel.Chart.8">
                  <p:embed followColorScheme="full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371600"/>
                        <a:ext cx="2938461" cy="18774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4" descr="Seattl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219200"/>
            <a:ext cx="1981200" cy="143385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00400" y="2667000"/>
            <a:ext cx="149682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US Geological Surve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47800" y="3429000"/>
            <a:ext cx="1488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round Cover</a:t>
            </a:r>
          </a:p>
        </p:txBody>
      </p:sp>
      <p:pic>
        <p:nvPicPr>
          <p:cNvPr id="8" name="Picture 4" descr="ellen destination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219201"/>
            <a:ext cx="2372940" cy="2362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791200" y="3613666"/>
            <a:ext cx="237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ersonal Destination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234519"/>
              </p:ext>
            </p:extLst>
          </p:nvPr>
        </p:nvGraphicFramePr>
        <p:xfrm>
          <a:off x="342900" y="4038600"/>
          <a:ext cx="3771900" cy="1960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1" name="Chart" r:id="rId7" imgW="4105275" imgH="2133600" progId="Excel.Chart.8">
                  <p:embed/>
                </p:oleObj>
              </mc:Choice>
              <mc:Fallback>
                <p:oleObj name="Chart" r:id="rId7" imgW="4105275" imgH="2133600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4038600"/>
                        <a:ext cx="3771900" cy="1960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005797" y="5955268"/>
            <a:ext cx="23729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rip Time Distribution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338504"/>
              </p:ext>
            </p:extLst>
          </p:nvPr>
        </p:nvGraphicFramePr>
        <p:xfrm>
          <a:off x="4563687" y="4016249"/>
          <a:ext cx="431864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2" name="Chart" r:id="rId9" imgW="5886450" imgH="3219501" progId="Excel.Chart.8">
                  <p:embed/>
                </p:oleObj>
              </mc:Choice>
              <mc:Fallback>
                <p:oleObj name="Chart" r:id="rId9" imgW="5886450" imgH="3219501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3687" y="4016249"/>
                        <a:ext cx="431864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90446" y="6324600"/>
            <a:ext cx="4248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sult: 2 km median error after ½ of trip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" y="6549964"/>
            <a:ext cx="662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ith Eric Horvitz, Microsoft Research</a:t>
            </a:r>
          </a:p>
        </p:txBody>
      </p:sp>
    </p:spTree>
    <p:extLst>
      <p:ext uri="{BB962C8B-B14F-4D97-AF65-F5344CB8AC3E}">
        <p14:creationId xmlns:p14="http://schemas.microsoft.com/office/powerpoint/2010/main" val="15760706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 Prediction</a:t>
            </a:r>
          </a:p>
        </p:txBody>
      </p:sp>
      <p:pic>
        <p:nvPicPr>
          <p:cNvPr id="3" name="Picture 2" descr="http://www.ouradio.org/images/uploads/redarrowdirections2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410200"/>
            <a:ext cx="1145048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57400"/>
            <a:ext cx="51054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 descr="http://www.cnn.com/US/9606/12/simpson.cast/freeway.l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828800"/>
            <a:ext cx="3333750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943600" y="4540382"/>
            <a:ext cx="20573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 turns with Markov model</a:t>
            </a:r>
          </a:p>
        </p:txBody>
      </p:sp>
    </p:spTree>
    <p:extLst>
      <p:ext uri="{BB962C8B-B14F-4D97-AF65-F5344CB8AC3E}">
        <p14:creationId xmlns:p14="http://schemas.microsoft.com/office/powerpoint/2010/main" val="2560401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-Ahead Prediction Accuracy</a:t>
            </a:r>
          </a:p>
        </p:txBody>
      </p:sp>
      <p:graphicFrame>
        <p:nvGraphicFramePr>
          <p:cNvPr id="4" name="Chart 3"/>
          <p:cNvGraphicFramePr/>
          <p:nvPr/>
        </p:nvGraphicFramePr>
        <p:xfrm>
          <a:off x="457200" y="1295400"/>
          <a:ext cx="63246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4340" name="TextBox 4"/>
          <p:cNvSpPr txBox="1">
            <a:spLocks noChangeArrowheads="1"/>
          </p:cNvSpPr>
          <p:nvPr/>
        </p:nvSpPr>
        <p:spPr bwMode="auto">
          <a:xfrm>
            <a:off x="6781800" y="3429000"/>
            <a:ext cx="2209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1400"/>
              <a:t>Each road segment is 237.5 meters (0.15 miles)</a:t>
            </a:r>
          </a:p>
        </p:txBody>
      </p:sp>
      <p:pic>
        <p:nvPicPr>
          <p:cNvPr id="14341" name="Picture 4" descr="http://petulina.euweb.cz/obrazky/8/dice_on_a_rol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419600"/>
            <a:ext cx="115887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30840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diction Sequence for Route</a:t>
            </a:r>
          </a:p>
        </p:txBody>
      </p:sp>
      <p:pic>
        <p:nvPicPr>
          <p:cNvPr id="4" name="predictions041 home from airport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24000" y="1143000"/>
            <a:ext cx="6096000" cy="4572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71600" y="6384897"/>
            <a:ext cx="6509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ring together sequence of turn predictions to predict whole route</a:t>
            </a:r>
          </a:p>
        </p:txBody>
      </p:sp>
    </p:spTree>
    <p:extLst>
      <p:ext uri="{BB962C8B-B14F-4D97-AF65-F5344CB8AC3E}">
        <p14:creationId xmlns:p14="http://schemas.microsoft.com/office/powerpoint/2010/main" val="4267455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PS Data Source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26167" r="7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12893"/>
            <a:ext cx="1600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3465493"/>
            <a:ext cx="176606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Garmin </a:t>
            </a:r>
            <a:r>
              <a:rPr lang="en-US" sz="1400" dirty="0" err="1"/>
              <a:t>Geko</a:t>
            </a:r>
            <a:r>
              <a:rPr lang="en-US" sz="1400" dirty="0"/>
              <a:t> 201</a:t>
            </a:r>
          </a:p>
          <a:p>
            <a:r>
              <a:rPr lang="en-US" sz="1400" dirty="0"/>
              <a:t>~ $120 each</a:t>
            </a:r>
          </a:p>
          <a:p>
            <a:r>
              <a:rPr lang="en-US" sz="1400" dirty="0"/>
              <a:t>10,000 point memory</a:t>
            </a:r>
          </a:p>
          <a:p>
            <a:r>
              <a:rPr lang="en-US" sz="1400" dirty="0"/>
              <a:t>55 units</a:t>
            </a:r>
          </a:p>
        </p:txBody>
      </p:sp>
      <p:pic>
        <p:nvPicPr>
          <p:cNvPr id="1030" name="Picture 6" descr="http://www.gpsdgps.com/product/img_gpsdgps/rbt-2300_02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884343"/>
            <a:ext cx="1687651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226117" y="3465493"/>
            <a:ext cx="185743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RoyalTek</a:t>
            </a:r>
            <a:r>
              <a:rPr lang="en-US" sz="1400" dirty="0"/>
              <a:t> RBT-2300</a:t>
            </a:r>
          </a:p>
          <a:p>
            <a:r>
              <a:rPr lang="en-US" sz="1400" dirty="0"/>
              <a:t>~ $55 each</a:t>
            </a:r>
          </a:p>
          <a:p>
            <a:r>
              <a:rPr lang="en-US" sz="1400" dirty="0"/>
              <a:t>400,000 point memory</a:t>
            </a:r>
          </a:p>
          <a:p>
            <a:r>
              <a:rPr lang="en-US" sz="1400" dirty="0"/>
              <a:t>300 uni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6549964"/>
            <a:ext cx="29075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ith Eric Horvitz, Microsoft Research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4007394"/>
            <a:ext cx="1828800" cy="13725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2" name="Picture 2" descr="D:\jckrumm\Documents\Windows Vista PC Copy\Documents\Interns\Interns 2009\Alireza Fathi\Alireza Files\t-alif\Desktop\Papers\Reports\ACMGIS09\images\KingCounty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76800" y="4191000"/>
            <a:ext cx="1785938" cy="11889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TextBox 4"/>
          <p:cNvSpPr txBox="1"/>
          <p:nvPr/>
        </p:nvSpPr>
        <p:spPr>
          <a:xfrm>
            <a:off x="4940507" y="5418297"/>
            <a:ext cx="1676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252 </a:t>
            </a:r>
            <a:r>
              <a:rPr lang="en-US" sz="1400" dirty="0" err="1"/>
              <a:t>Paratransit</a:t>
            </a:r>
            <a:r>
              <a:rPr lang="en-US" sz="1400" dirty="0"/>
              <a:t> Van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75925" y="5432470"/>
            <a:ext cx="1745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99 Microsoft Shuttle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199543" y="3350785"/>
            <a:ext cx="16205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64“Regular” Peopl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05389" y="3288361"/>
            <a:ext cx="18492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317 “Regular” Vehicles</a:t>
            </a:r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199" y="1903815"/>
            <a:ext cx="1268489" cy="144898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" name="Picture 10" descr="http://www.zercustoms.com/news/images/Miscellaneous/Unique-custom-cars-RM-Auctions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499" y="2131446"/>
            <a:ext cx="2215067" cy="118540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424056998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k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057400" y="3408219"/>
            <a:ext cx="48553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he one about the picture of the wife</a:t>
            </a:r>
          </a:p>
        </p:txBody>
      </p:sp>
    </p:spTree>
    <p:extLst>
      <p:ext uri="{BB962C8B-B14F-4D97-AF65-F5344CB8AC3E}">
        <p14:creationId xmlns:p14="http://schemas.microsoft.com/office/powerpoint/2010/main" val="41608359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4) Learning Routes</a:t>
            </a:r>
          </a:p>
        </p:txBody>
      </p:sp>
      <p:pic>
        <p:nvPicPr>
          <p:cNvPr id="5" name="Picture 4" descr="a-deloc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19" r="17021"/>
          <a:stretch>
            <a:fillRect/>
          </a:stretch>
        </p:blipFill>
        <p:spPr bwMode="auto">
          <a:xfrm>
            <a:off x="2819400" y="1676400"/>
            <a:ext cx="3538537" cy="4876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084302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-Drive: Learn from Taxi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4800" y="6345998"/>
            <a:ext cx="845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Jing Yuan, Yu Zheng, </a:t>
            </a:r>
            <a:r>
              <a:rPr lang="en-US" sz="1200" dirty="0" err="1"/>
              <a:t>Chengyang</a:t>
            </a:r>
            <a:r>
              <a:rPr lang="en-US" sz="1200" dirty="0"/>
              <a:t> Zhang, </a:t>
            </a:r>
            <a:r>
              <a:rPr lang="en-US" sz="1200" dirty="0" err="1"/>
              <a:t>Wenlei</a:t>
            </a:r>
            <a:r>
              <a:rPr lang="en-US" sz="1200" dirty="0"/>
              <a:t> Xie, Xing Xie, and Yan Huang, T-Drive: Driving Directions Based on Taxi Trajectories, in ACM SIGSPATIAL GIS 2010, Association for Computing Machinery, Inc., 1 November 2010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743200"/>
            <a:ext cx="3329836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29803" y="5105400"/>
            <a:ext cx="3213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i trajectories in Beijing, China</a:t>
            </a:r>
          </a:p>
          <a:p>
            <a:r>
              <a:rPr lang="en-US" dirty="0"/>
              <a:t>3 months and 33,000 taxi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521601" y="1447800"/>
            <a:ext cx="6024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se time-dependent routes similar to what taxi drivers choose</a:t>
            </a:r>
          </a:p>
        </p:txBody>
      </p:sp>
    </p:spTree>
    <p:extLst>
      <p:ext uri="{BB962C8B-B14F-4D97-AF65-F5344CB8AC3E}">
        <p14:creationId xmlns:p14="http://schemas.microsoft.com/office/powerpoint/2010/main" val="1155262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-Drive Processing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43000"/>
            <a:ext cx="7852138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3324194"/>
            <a:ext cx="2057401" cy="953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743200" y="3324194"/>
            <a:ext cx="335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A) Special map matching for GPS points spaced 2-5 minutes apart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51317"/>
            <a:ext cx="2057400" cy="1309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743200" y="4324102"/>
            <a:ext cx="43797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B) Landmark roads frequented by taxis are nodes in new road networ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743200" y="4952526"/>
            <a:ext cx="43797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C) Taxi traces connect landmark roads to form new graph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5715000"/>
            <a:ext cx="2057401" cy="836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781300" y="5728568"/>
            <a:ext cx="3352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D) Cluster drive times over time to find how drive time varies over day</a:t>
            </a:r>
          </a:p>
        </p:txBody>
      </p:sp>
    </p:spTree>
    <p:extLst>
      <p:ext uri="{BB962C8B-B14F-4D97-AF65-F5344CB8AC3E}">
        <p14:creationId xmlns:p14="http://schemas.microsoft.com/office/powerpoint/2010/main" val="14142135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-Drive Results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57400"/>
            <a:ext cx="3464301" cy="3052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267200" y="2209800"/>
            <a:ext cx="4648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Gives accurate drive times (30 drivers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60% of T-Drive routes were faster than routes given based on routers with constant speed assumption and even with real-time traffic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With real drivers, 81% of T-Drive routes faster than Google, saved 11.9% of driving time on average</a:t>
            </a:r>
          </a:p>
        </p:txBody>
      </p:sp>
    </p:spTree>
    <p:extLst>
      <p:ext uri="{BB962C8B-B14F-4D97-AF65-F5344CB8AC3E}">
        <p14:creationId xmlns:p14="http://schemas.microsoft.com/office/powerpoint/2010/main" val="27053310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ip Router with Individual Preferences (TRIP)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28600" y="1673225"/>
            <a:ext cx="41910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sz="1600" dirty="0">
                <a:ea typeface="MS PGothic" pitchFamily="34" charset="-128"/>
              </a:rPr>
              <a:t>Percentage of trips in our data for which the driver’s actual route matched the…</a:t>
            </a:r>
          </a:p>
          <a:p>
            <a:pPr eaLnBrk="0" hangingPunct="0"/>
            <a:endParaRPr lang="en-US" sz="1600" dirty="0">
              <a:ea typeface="MS PGothic" pitchFamily="34" charset="-128"/>
            </a:endParaRPr>
          </a:p>
          <a:p>
            <a:pPr eaLnBrk="0" hangingPunct="0"/>
            <a:r>
              <a:rPr lang="en-US" sz="1600" dirty="0">
                <a:ea typeface="MS PGothic" pitchFamily="34" charset="-128"/>
              </a:rPr>
              <a:t>Shortest route: 27%</a:t>
            </a:r>
          </a:p>
          <a:p>
            <a:pPr eaLnBrk="0" hangingPunct="0"/>
            <a:r>
              <a:rPr lang="en-US" sz="1600" dirty="0">
                <a:ea typeface="MS PGothic" pitchFamily="34" charset="-128"/>
              </a:rPr>
              <a:t>Fastest route: 31%</a:t>
            </a:r>
          </a:p>
          <a:p>
            <a:pPr eaLnBrk="0" hangingPunct="0"/>
            <a:r>
              <a:rPr lang="en-US" sz="1600" dirty="0">
                <a:ea typeface="MS PGothic" pitchFamily="34" charset="-128"/>
              </a:rPr>
              <a:t>MapPoint route: 39%</a:t>
            </a:r>
          </a:p>
          <a:p>
            <a:pPr eaLnBrk="0" hangingPunct="0"/>
            <a:r>
              <a:rPr lang="en-US" sz="1600" dirty="0">
                <a:ea typeface="MS PGothic" pitchFamily="34" charset="-128"/>
              </a:rPr>
              <a:t>Neither shortest nor fastest: 60%</a:t>
            </a:r>
          </a:p>
        </p:txBody>
      </p:sp>
      <p:pic>
        <p:nvPicPr>
          <p:cNvPr id="5" name="Picture 4" descr="a-deloc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19" r="17021"/>
          <a:stretch>
            <a:fillRect/>
          </a:stretch>
        </p:blipFill>
        <p:spPr bwMode="auto">
          <a:xfrm>
            <a:off x="5072063" y="1676400"/>
            <a:ext cx="3538537" cy="4876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79450" y="4479925"/>
            <a:ext cx="1736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>
                <a:solidFill>
                  <a:srgbClr val="7B1800"/>
                </a:solidFill>
                <a:latin typeface="Arial Black" pitchFamily="34" charset="0"/>
                <a:ea typeface="MS PGothic" pitchFamily="34" charset="-128"/>
              </a:rPr>
              <a:t>Empirically</a:t>
            </a:r>
          </a:p>
          <a:p>
            <a:pPr algn="ctr" eaLnBrk="0" hangingPunct="0"/>
            <a:r>
              <a:rPr lang="en-US" sz="2000">
                <a:solidFill>
                  <a:srgbClr val="7B1800"/>
                </a:solidFill>
                <a:latin typeface="Arial Black" pitchFamily="34" charset="0"/>
                <a:ea typeface="MS PGothic" pitchFamily="34" charset="-128"/>
              </a:rPr>
              <a:t>fastest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854075" y="5394325"/>
            <a:ext cx="1385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>
                <a:solidFill>
                  <a:srgbClr val="0000A6"/>
                </a:solidFill>
                <a:latin typeface="Arial Black" pitchFamily="34" charset="0"/>
                <a:ea typeface="MS PGothic" pitchFamily="34" charset="-128"/>
              </a:rPr>
              <a:t>Shortest</a:t>
            </a:r>
          </a:p>
          <a:p>
            <a:pPr algn="ctr" eaLnBrk="0" hangingPunct="0"/>
            <a:r>
              <a:rPr lang="en-US" sz="2000">
                <a:solidFill>
                  <a:srgbClr val="0000A6"/>
                </a:solidFill>
                <a:latin typeface="Arial Black" pitchFamily="34" charset="0"/>
                <a:ea typeface="MS PGothic" pitchFamily="34" charset="-128"/>
              </a:rPr>
              <a:t>distance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2508250" y="4479925"/>
            <a:ext cx="1484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>
                <a:solidFill>
                  <a:srgbClr val="9B16E0"/>
                </a:solidFill>
                <a:latin typeface="Arial Black" pitchFamily="34" charset="0"/>
                <a:ea typeface="MS PGothic" pitchFamily="34" charset="-128"/>
              </a:rPr>
              <a:t>MapPoint</a:t>
            </a:r>
          </a:p>
          <a:p>
            <a:pPr algn="ctr" eaLnBrk="0" hangingPunct="0"/>
            <a:r>
              <a:rPr lang="en-US" sz="2000">
                <a:solidFill>
                  <a:srgbClr val="9B16E0"/>
                </a:solidFill>
                <a:latin typeface="Arial Black" pitchFamily="34" charset="0"/>
                <a:ea typeface="MS PGothic" pitchFamily="34" charset="-128"/>
              </a:rPr>
              <a:t>plan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627313" y="5394325"/>
            <a:ext cx="1244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>
                <a:solidFill>
                  <a:srgbClr val="006200"/>
                </a:solidFill>
                <a:latin typeface="Arial Black" pitchFamily="34" charset="0"/>
                <a:ea typeface="MS PGothic" pitchFamily="34" charset="-128"/>
              </a:rPr>
              <a:t>Driver’s</a:t>
            </a:r>
          </a:p>
          <a:p>
            <a:pPr algn="ctr" eaLnBrk="0" hangingPunct="0"/>
            <a:r>
              <a:rPr lang="en-US" sz="2000">
                <a:solidFill>
                  <a:srgbClr val="006200"/>
                </a:solidFill>
                <a:latin typeface="Arial Black" pitchFamily="34" charset="0"/>
                <a:ea typeface="MS PGothic" pitchFamily="34" charset="-128"/>
              </a:rPr>
              <a:t>route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27050" y="3946525"/>
            <a:ext cx="42735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latin typeface="Arial Black" pitchFamily="34" charset="0"/>
              </a:rPr>
              <a:t>Four routes from A to B, all different: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" y="6549964"/>
            <a:ext cx="662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ith Julie Letchner, U. Washington (now Microsoft) and Eric Horvitz, Microsoft Research</a:t>
            </a:r>
          </a:p>
        </p:txBody>
      </p:sp>
    </p:spTree>
    <p:extLst>
      <p:ext uri="{BB962C8B-B14F-4D97-AF65-F5344CB8AC3E}">
        <p14:creationId xmlns:p14="http://schemas.microsoft.com/office/powerpoint/2010/main" val="13291102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sonalized Rout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828800"/>
            <a:ext cx="389927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ew route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Sensitive to traffic spee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Prefer previously driven road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/>
              <a:t>More often the route actually driven</a:t>
            </a:r>
          </a:p>
        </p:txBody>
      </p:sp>
      <p:pic>
        <p:nvPicPr>
          <p:cNvPr id="5" name="Picture 8" descr="ScenicPrefere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514" y="2209800"/>
            <a:ext cx="3962400" cy="411480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10615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sonalized Routes Next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14" y="1371600"/>
            <a:ext cx="3405188" cy="1910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19200" y="3733800"/>
            <a:ext cx="67863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nimize: cost = </a:t>
            </a:r>
            <a:r>
              <a:rPr lang="el-GR" dirty="0"/>
              <a:t>α</a:t>
            </a:r>
            <a:r>
              <a:rPr lang="en-US" baseline="-25000" dirty="0"/>
              <a:t>1</a:t>
            </a:r>
            <a:r>
              <a:rPr lang="en-US" dirty="0"/>
              <a:t>(driving time) + </a:t>
            </a:r>
            <a:r>
              <a:rPr lang="el-GR" dirty="0"/>
              <a:t>α</a:t>
            </a:r>
            <a:r>
              <a:rPr lang="en-US" baseline="-25000" dirty="0"/>
              <a:t>2</a:t>
            </a:r>
            <a:r>
              <a:rPr lang="en-US" dirty="0"/>
              <a:t>(# of left turns) + </a:t>
            </a:r>
            <a:r>
              <a:rPr lang="el-GR" dirty="0"/>
              <a:t>α</a:t>
            </a:r>
            <a:r>
              <a:rPr lang="en-US" baseline="-25000" dirty="0"/>
              <a:t>3</a:t>
            </a:r>
            <a:r>
              <a:rPr lang="en-US" dirty="0"/>
              <a:t>(complexity) +</a:t>
            </a:r>
          </a:p>
          <a:p>
            <a:r>
              <a:rPr lang="el-GR" dirty="0"/>
              <a:t>α</a:t>
            </a:r>
            <a:r>
              <a:rPr lang="en-US" baseline="-25000" dirty="0"/>
              <a:t>4</a:t>
            </a:r>
            <a:r>
              <a:rPr lang="en-US" dirty="0"/>
              <a:t>(scenery) + </a:t>
            </a:r>
            <a:r>
              <a:rPr lang="el-GR" dirty="0"/>
              <a:t>α</a:t>
            </a:r>
            <a:r>
              <a:rPr lang="en-US" baseline="-25000" dirty="0"/>
              <a:t>5</a:t>
            </a:r>
            <a:r>
              <a:rPr lang="en-US" dirty="0"/>
              <a:t>(# of traffic lights) + 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9200" y="5029200"/>
            <a:ext cx="3873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fer </a:t>
            </a:r>
            <a:r>
              <a:rPr lang="el-GR" dirty="0"/>
              <a:t>α</a:t>
            </a:r>
            <a:r>
              <a:rPr lang="en-US" baseline="-25000" dirty="0"/>
              <a:t>i</a:t>
            </a:r>
            <a:r>
              <a:rPr lang="en-US" dirty="0"/>
              <a:t> from multiple trip observations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343400" y="1676400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rivers have many criteria for choosing a route</a:t>
            </a:r>
          </a:p>
        </p:txBody>
      </p:sp>
    </p:spTree>
    <p:extLst>
      <p:ext uri="{BB962C8B-B14F-4D97-AF65-F5344CB8AC3E}">
        <p14:creationId xmlns:p14="http://schemas.microsoft.com/office/powerpoint/2010/main" val="319114403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y Risk Death With</a:t>
            </a:r>
            <a:br>
              <a:rPr lang="en-US" dirty="0"/>
            </a:br>
            <a:r>
              <a:rPr lang="en-US" dirty="0"/>
              <a:t>a Competing Product?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413843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8685" y="4736068"/>
            <a:ext cx="3478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01-2006 highway traffic fatalities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676400"/>
            <a:ext cx="3371850" cy="3900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" name="Group 13"/>
          <p:cNvGrpSpPr/>
          <p:nvPr/>
        </p:nvGrpSpPr>
        <p:grpSpPr>
          <a:xfrm>
            <a:off x="5425721" y="5638440"/>
            <a:ext cx="2883607" cy="1118923"/>
            <a:chOff x="956037" y="5739077"/>
            <a:chExt cx="2883607" cy="1118923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1295400" y="6096000"/>
              <a:ext cx="22860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3581400" y="5970814"/>
              <a:ext cx="0" cy="2286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300843" y="5976256"/>
              <a:ext cx="0" cy="22860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905000" y="6121702"/>
              <a:ext cx="0" cy="228600"/>
            </a:xfrm>
            <a:prstGeom prst="line">
              <a:avLst/>
            </a:prstGeom>
            <a:ln w="38100">
              <a:solidFill>
                <a:srgbClr val="FF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1524000" y="5739077"/>
              <a:ext cx="190308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>
                  <a:latin typeface="Algerian" pitchFamily="82" charset="0"/>
                </a:rPr>
                <a:t>Probability of Death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956037" y="6236002"/>
              <a:ext cx="64793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0.001%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308729" y="6219125"/>
              <a:ext cx="53091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100%</a:t>
              </a:r>
            </a:p>
          </p:txBody>
        </p:sp>
        <p:pic>
          <p:nvPicPr>
            <p:cNvPr id="22532" name="Picture 4" descr="C:\Users\jckrumm\AppData\Local\Microsoft\Windows\Temporary Internet Files\Content.IE5\MED8MUTJ\MC900364682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8273" y="6405600"/>
              <a:ext cx="431826" cy="45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18" name="Straight Arrow Connector 17"/>
          <p:cNvCxnSpPr/>
          <p:nvPr/>
        </p:nvCxnSpPr>
        <p:spPr>
          <a:xfrm>
            <a:off x="1981200" y="6531163"/>
            <a:ext cx="17526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2133599" y="5410200"/>
            <a:ext cx="1" cy="126313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209800" y="6565612"/>
            <a:ext cx="1327608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latin typeface="Algerian" pitchFamily="82" charset="0"/>
              </a:rPr>
              <a:t>Probability of Death</a:t>
            </a:r>
          </a:p>
        </p:txBody>
      </p:sp>
      <p:sp>
        <p:nvSpPr>
          <p:cNvPr id="21" name="TextBox 20"/>
          <p:cNvSpPr txBox="1"/>
          <p:nvPr/>
        </p:nvSpPr>
        <p:spPr>
          <a:xfrm rot="16200000">
            <a:off x="1520615" y="5851420"/>
            <a:ext cx="7409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rip time</a:t>
            </a:r>
          </a:p>
        </p:txBody>
      </p:sp>
      <p:sp>
        <p:nvSpPr>
          <p:cNvPr id="24" name="Freeform 23"/>
          <p:cNvSpPr/>
          <p:nvPr/>
        </p:nvSpPr>
        <p:spPr>
          <a:xfrm>
            <a:off x="2269671" y="5529943"/>
            <a:ext cx="1213758" cy="734786"/>
          </a:xfrm>
          <a:custGeom>
            <a:avLst/>
            <a:gdLst>
              <a:gd name="connsiteX0" fmla="*/ 0 w 1213758"/>
              <a:gd name="connsiteY0" fmla="*/ 0 h 734786"/>
              <a:gd name="connsiteX1" fmla="*/ 97972 w 1213758"/>
              <a:gd name="connsiteY1" fmla="*/ 375557 h 734786"/>
              <a:gd name="connsiteX2" fmla="*/ 364672 w 1213758"/>
              <a:gd name="connsiteY2" fmla="*/ 593271 h 734786"/>
              <a:gd name="connsiteX3" fmla="*/ 625929 w 1213758"/>
              <a:gd name="connsiteY3" fmla="*/ 696686 h 734786"/>
              <a:gd name="connsiteX4" fmla="*/ 985158 w 1213758"/>
              <a:gd name="connsiteY4" fmla="*/ 718457 h 734786"/>
              <a:gd name="connsiteX5" fmla="*/ 1213758 w 1213758"/>
              <a:gd name="connsiteY5" fmla="*/ 734786 h 734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3758" h="734786">
                <a:moveTo>
                  <a:pt x="0" y="0"/>
                </a:moveTo>
                <a:cubicBezTo>
                  <a:pt x="18596" y="138339"/>
                  <a:pt x="37193" y="276679"/>
                  <a:pt x="97972" y="375557"/>
                </a:cubicBezTo>
                <a:cubicBezTo>
                  <a:pt x="158751" y="474435"/>
                  <a:pt x="276679" y="539750"/>
                  <a:pt x="364672" y="593271"/>
                </a:cubicBezTo>
                <a:cubicBezTo>
                  <a:pt x="452665" y="646792"/>
                  <a:pt x="522515" y="675822"/>
                  <a:pt x="625929" y="696686"/>
                </a:cubicBezTo>
                <a:cubicBezTo>
                  <a:pt x="729343" y="717550"/>
                  <a:pt x="985158" y="718457"/>
                  <a:pt x="985158" y="718457"/>
                </a:cubicBezTo>
                <a:lnTo>
                  <a:pt x="1213758" y="734786"/>
                </a:lnTo>
              </a:path>
            </a:pathLst>
          </a:cu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8494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4038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3) Destination Prediction – Where are you going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5517" y="1256443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1) Making Road Maps from Trajectories – How can we infer a road map from GPS data?</a:t>
            </a:r>
          </a:p>
        </p:txBody>
      </p:sp>
      <p:pic>
        <p:nvPicPr>
          <p:cNvPr id="6146" name="Picture 2" descr="http://capreform.eu/wp-content/uploads/2010/03/crystal_bal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402" y="3972636"/>
            <a:ext cx="845722" cy="98036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 descr="http://image.4wdandsportutility.com/f/10100843/0808_4wdweb_06_z+road_warning_sign+crazy_direction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402" y="1180243"/>
            <a:ext cx="952180" cy="118195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4402" y="2514600"/>
            <a:ext cx="937652" cy="107573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16" name="TextBox 15"/>
          <p:cNvSpPr txBox="1"/>
          <p:nvPr/>
        </p:nvSpPr>
        <p:spPr>
          <a:xfrm>
            <a:off x="475785" y="2667000"/>
            <a:ext cx="281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2) Map Matching – Find roads corresponding to GPS trajectory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20029" y="5562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4) Learning Routes – Suggest better routes.</a:t>
            </a:r>
          </a:p>
        </p:txBody>
      </p:sp>
      <p:pic>
        <p:nvPicPr>
          <p:cNvPr id="26626" name="Picture 2" descr="http://www.funnypictures.com/pictures/funny-car-accident-pol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402" y="5334000"/>
            <a:ext cx="1166575" cy="87493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29201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" y="4038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3) Destination Prediction – Where are you going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5517" y="1256443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1) Making Road Maps from Trajectories – How can we infer a road map from GPS data?</a:t>
            </a:r>
          </a:p>
        </p:txBody>
      </p:sp>
      <p:pic>
        <p:nvPicPr>
          <p:cNvPr id="6146" name="Picture 2" descr="http://capreform.eu/wp-content/uploads/2010/03/crystal_bal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402" y="3972636"/>
            <a:ext cx="845722" cy="98036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 descr="http://image.4wdandsportutility.com/f/10100843/0808_4wdweb_06_z+road_warning_sign+crazy_direction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402" y="1180243"/>
            <a:ext cx="952180" cy="118195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4402" y="2514600"/>
            <a:ext cx="937652" cy="107573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16" name="TextBox 15"/>
          <p:cNvSpPr txBox="1"/>
          <p:nvPr/>
        </p:nvSpPr>
        <p:spPr>
          <a:xfrm>
            <a:off x="475785" y="2667000"/>
            <a:ext cx="281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2) Map Matching – Find roads corresponding to GPS trajectory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20029" y="5562600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4) Learning Routes – Suggest better routes.</a:t>
            </a:r>
          </a:p>
        </p:txBody>
      </p:sp>
      <p:pic>
        <p:nvPicPr>
          <p:cNvPr id="26626" name="Picture 2" descr="http://www.funnypictures.com/pictures/funny-car-accident-pol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402" y="5334000"/>
            <a:ext cx="1166575" cy="87493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030938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9615487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(1) Making Road Maps from Trajectories</a:t>
            </a:r>
          </a:p>
        </p:txBody>
      </p:sp>
      <p:pic>
        <p:nvPicPr>
          <p:cNvPr id="3" name="Picture 2" descr="D:\jckrumm\Documents\Presentations\2010\Intersections from GPS for GIScience 2010\raw gps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128" y="1219200"/>
            <a:ext cx="4572000" cy="4572000"/>
          </a:xfrm>
          <a:prstGeom prst="rect">
            <a:avLst/>
          </a:prstGeom>
          <a:noFill/>
        </p:spPr>
      </p:pic>
      <p:sp>
        <p:nvSpPr>
          <p:cNvPr id="4" name="Oval 3"/>
          <p:cNvSpPr>
            <a:spLocks noChangeAspect="1"/>
          </p:cNvSpPr>
          <p:nvPr/>
        </p:nvSpPr>
        <p:spPr>
          <a:xfrm>
            <a:off x="4572000" y="1219200"/>
            <a:ext cx="4572000" cy="4572000"/>
          </a:xfrm>
          <a:prstGeom prst="ellipse">
            <a:avLst/>
          </a:prstGeom>
          <a:blipFill>
            <a:blip r:embed="rId3" cstate="print"/>
            <a:stretch>
              <a:fillRect/>
            </a:stretch>
          </a:blip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>
            <a:spLocks noChangeAspect="1"/>
          </p:cNvSpPr>
          <p:nvPr/>
        </p:nvSpPr>
        <p:spPr>
          <a:xfrm>
            <a:off x="24064" y="1219200"/>
            <a:ext cx="4572000" cy="45720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572128" y="5943600"/>
            <a:ext cx="16258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aw GPS trac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248400" y="5943600"/>
            <a:ext cx="1128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ad map</a:t>
            </a:r>
          </a:p>
        </p:txBody>
      </p:sp>
      <p:pic>
        <p:nvPicPr>
          <p:cNvPr id="8" name="Picture 5" descr="Hey Mesa - Pizza Fusion delivers!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5715000"/>
            <a:ext cx="1438275" cy="95779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9" name="TextBox 8"/>
          <p:cNvSpPr txBox="1"/>
          <p:nvPr/>
        </p:nvSpPr>
        <p:spPr>
          <a:xfrm>
            <a:off x="4876800" y="632460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/>
              <a:t>Crowdsource</a:t>
            </a:r>
            <a:r>
              <a:rPr lang="en-US" sz="1200" dirty="0"/>
              <a:t> GPS traces from everyday vehicles</a:t>
            </a:r>
          </a:p>
        </p:txBody>
      </p:sp>
    </p:spTree>
    <p:extLst>
      <p:ext uri="{BB962C8B-B14F-4D97-AF65-F5344CB8AC3E}">
        <p14:creationId xmlns:p14="http://schemas.microsoft.com/office/powerpoint/2010/main" val="42205886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This?</a:t>
            </a:r>
          </a:p>
        </p:txBody>
      </p:sp>
      <p:pic>
        <p:nvPicPr>
          <p:cNvPr id="3" name="Picture 8" descr="http://demo.tagora.fr/navteq/minisite/NL/images/bg_menu_contenu_page2.jpg"/>
          <p:cNvPicPr>
            <a:picLocks noChangeAspect="1" noChangeArrowheads="1"/>
          </p:cNvPicPr>
          <p:nvPr/>
        </p:nvPicPr>
        <p:blipFill>
          <a:blip r:embed="rId2" cstate="print"/>
          <a:srcRect l="5412" r="8000"/>
          <a:stretch>
            <a:fillRect/>
          </a:stretch>
        </p:blipFill>
        <p:spPr bwMode="auto">
          <a:xfrm>
            <a:off x="304800" y="2069068"/>
            <a:ext cx="3657600" cy="1905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" name="Picture 10" descr="slideshow im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4360803"/>
            <a:ext cx="3276600" cy="212786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5" name="TextBox 4"/>
          <p:cNvSpPr txBox="1"/>
          <p:nvPr/>
        </p:nvSpPr>
        <p:spPr>
          <a:xfrm>
            <a:off x="1598390" y="6488668"/>
            <a:ext cx="1070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ele Atla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04829" y="3974068"/>
            <a:ext cx="8575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avteq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95527" y="1519535"/>
            <a:ext cx="20761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ata Expensiv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808367" y="1519535"/>
            <a:ext cx="19359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oads Chan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879091" y="6172200"/>
            <a:ext cx="1794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9 October 2009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2438400"/>
            <a:ext cx="3799049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024573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Lane Structure</a:t>
            </a:r>
          </a:p>
        </p:txBody>
      </p:sp>
      <p:pic>
        <p:nvPicPr>
          <p:cNvPr id="3076" name="Picture 4" descr="C:\Users\James\Documents\Documents\my papers\GIS 2010\figures\int_1b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533" y="1371600"/>
            <a:ext cx="4966667" cy="4959524"/>
          </a:xfrm>
          <a:prstGeom prst="rect">
            <a:avLst/>
          </a:prstGeom>
          <a:noFill/>
        </p:spPr>
      </p:pic>
      <p:pic>
        <p:nvPicPr>
          <p:cNvPr id="3077" name="Picture 5" descr="C:\Users\James\Documents\Documents\my papers\GIS 2010\figures\int_1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524000"/>
            <a:ext cx="1828800" cy="1828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5638800" y="4312384"/>
            <a:ext cx="29718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0" indent="-274320">
              <a:buFont typeface="Arial" pitchFamily="34" charset="0"/>
              <a:buChar char="•"/>
            </a:pPr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4 lanes on the left and 2 lanes on the right</a:t>
            </a:r>
          </a:p>
          <a:p>
            <a:pPr marL="274320" indent="-274320">
              <a:buFont typeface="Arial" pitchFamily="34" charset="0"/>
              <a:buChar char="•"/>
            </a:pPr>
            <a:r>
              <a:rPr lang="en-US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No clear cluster can be observed due to GPS nois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971800" y="4572000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bg1"/>
                </a:solidFill>
              </a:rPr>
              <a:t>colored by separate trips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3505200" y="2301240"/>
            <a:ext cx="1188720" cy="36576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3521" y="1524000"/>
            <a:ext cx="1970737" cy="1828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" y="6549964"/>
            <a:ext cx="6629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With </a:t>
            </a:r>
            <a:r>
              <a:rPr lang="en-US" sz="1400" dirty="0" err="1"/>
              <a:t>Yihua</a:t>
            </a:r>
            <a:r>
              <a:rPr lang="en-US" sz="1400" dirty="0"/>
              <a:t> Chen, University of Washington (now at Google)</a:t>
            </a:r>
          </a:p>
        </p:txBody>
      </p:sp>
    </p:spTree>
    <p:extLst>
      <p:ext uri="{BB962C8B-B14F-4D97-AF65-F5344CB8AC3E}">
        <p14:creationId xmlns:p14="http://schemas.microsoft.com/office/powerpoint/2010/main" val="2189400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aussian Mixture Model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62000" y="1600200"/>
            <a:ext cx="2320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unt and locate lanes</a:t>
            </a:r>
          </a:p>
        </p:txBody>
      </p:sp>
      <p:sp>
        <p:nvSpPr>
          <p:cNvPr id="5125" name="Freeform 5"/>
          <p:cNvSpPr>
            <a:spLocks/>
          </p:cNvSpPr>
          <p:nvPr/>
        </p:nvSpPr>
        <p:spPr bwMode="auto">
          <a:xfrm>
            <a:off x="2136775" y="2203450"/>
            <a:ext cx="3554413" cy="1333500"/>
          </a:xfrm>
          <a:custGeom>
            <a:avLst/>
            <a:gdLst/>
            <a:ahLst/>
            <a:cxnLst>
              <a:cxn ang="0">
                <a:pos x="3528" y="0"/>
              </a:cxn>
              <a:cxn ang="0">
                <a:pos x="0" y="0"/>
              </a:cxn>
              <a:cxn ang="0">
                <a:pos x="0" y="2519"/>
              </a:cxn>
              <a:cxn ang="0">
                <a:pos x="6718" y="2519"/>
              </a:cxn>
              <a:cxn ang="0">
                <a:pos x="6718" y="841"/>
              </a:cxn>
              <a:cxn ang="0">
                <a:pos x="3947" y="841"/>
              </a:cxn>
              <a:cxn ang="0">
                <a:pos x="3528" y="0"/>
              </a:cxn>
            </a:cxnLst>
            <a:rect l="0" t="0" r="r" b="b"/>
            <a:pathLst>
              <a:path w="6718" h="2519">
                <a:moveTo>
                  <a:pt x="3528" y="0"/>
                </a:moveTo>
                <a:lnTo>
                  <a:pt x="0" y="0"/>
                </a:lnTo>
                <a:lnTo>
                  <a:pt x="0" y="2519"/>
                </a:lnTo>
                <a:lnTo>
                  <a:pt x="6718" y="2519"/>
                </a:lnTo>
                <a:lnTo>
                  <a:pt x="6718" y="841"/>
                </a:lnTo>
                <a:lnTo>
                  <a:pt x="3947" y="841"/>
                </a:lnTo>
                <a:lnTo>
                  <a:pt x="3528" y="0"/>
                </a:lnTo>
                <a:close/>
              </a:path>
            </a:pathLst>
          </a:custGeom>
          <a:solidFill>
            <a:srgbClr val="A6A6A6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6" name="Freeform 6"/>
          <p:cNvSpPr>
            <a:spLocks/>
          </p:cNvSpPr>
          <p:nvPr/>
        </p:nvSpPr>
        <p:spPr bwMode="auto">
          <a:xfrm>
            <a:off x="2136775" y="2203450"/>
            <a:ext cx="3554413" cy="1333500"/>
          </a:xfrm>
          <a:custGeom>
            <a:avLst/>
            <a:gdLst/>
            <a:ahLst/>
            <a:cxnLst>
              <a:cxn ang="0">
                <a:pos x="3528" y="0"/>
              </a:cxn>
              <a:cxn ang="0">
                <a:pos x="0" y="0"/>
              </a:cxn>
              <a:cxn ang="0">
                <a:pos x="0" y="2519"/>
              </a:cxn>
              <a:cxn ang="0">
                <a:pos x="6718" y="2519"/>
              </a:cxn>
              <a:cxn ang="0">
                <a:pos x="6718" y="841"/>
              </a:cxn>
              <a:cxn ang="0">
                <a:pos x="3947" y="841"/>
              </a:cxn>
              <a:cxn ang="0">
                <a:pos x="3528" y="0"/>
              </a:cxn>
            </a:cxnLst>
            <a:rect l="0" t="0" r="r" b="b"/>
            <a:pathLst>
              <a:path w="6718" h="2519">
                <a:moveTo>
                  <a:pt x="3528" y="0"/>
                </a:moveTo>
                <a:lnTo>
                  <a:pt x="0" y="0"/>
                </a:lnTo>
                <a:lnTo>
                  <a:pt x="0" y="2519"/>
                </a:lnTo>
                <a:lnTo>
                  <a:pt x="6718" y="2519"/>
                </a:lnTo>
                <a:lnTo>
                  <a:pt x="6718" y="841"/>
                </a:lnTo>
                <a:lnTo>
                  <a:pt x="3947" y="841"/>
                </a:lnTo>
                <a:lnTo>
                  <a:pt x="3528" y="0"/>
                </a:lnTo>
                <a:close/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7" name="Freeform 7"/>
          <p:cNvSpPr>
            <a:spLocks noEditPoints="1"/>
          </p:cNvSpPr>
          <p:nvPr/>
        </p:nvSpPr>
        <p:spPr bwMode="auto">
          <a:xfrm>
            <a:off x="2120900" y="3076575"/>
            <a:ext cx="3587750" cy="31750"/>
          </a:xfrm>
          <a:custGeom>
            <a:avLst/>
            <a:gdLst/>
            <a:ahLst/>
            <a:cxnLst>
              <a:cxn ang="0">
                <a:pos x="6302" y="51"/>
              </a:cxn>
              <a:cxn ang="0">
                <a:pos x="6302" y="9"/>
              </a:cxn>
              <a:cxn ang="0">
                <a:pos x="6758" y="2"/>
              </a:cxn>
              <a:cxn ang="0">
                <a:pos x="6775" y="42"/>
              </a:cxn>
              <a:cxn ang="0">
                <a:pos x="6747" y="59"/>
              </a:cxn>
              <a:cxn ang="0">
                <a:pos x="5577" y="51"/>
              </a:cxn>
              <a:cxn ang="0">
                <a:pos x="5577" y="9"/>
              </a:cxn>
              <a:cxn ang="0">
                <a:pos x="6034" y="2"/>
              </a:cxn>
              <a:cxn ang="0">
                <a:pos x="6049" y="42"/>
              </a:cxn>
              <a:cxn ang="0">
                <a:pos x="6022" y="59"/>
              </a:cxn>
              <a:cxn ang="0">
                <a:pos x="4853" y="51"/>
              </a:cxn>
              <a:cxn ang="0">
                <a:pos x="4853" y="9"/>
              </a:cxn>
              <a:cxn ang="0">
                <a:pos x="5309" y="2"/>
              </a:cxn>
              <a:cxn ang="0">
                <a:pos x="5325" y="42"/>
              </a:cxn>
              <a:cxn ang="0">
                <a:pos x="5297" y="59"/>
              </a:cxn>
              <a:cxn ang="0">
                <a:pos x="4127" y="51"/>
              </a:cxn>
              <a:cxn ang="0">
                <a:pos x="4127" y="9"/>
              </a:cxn>
              <a:cxn ang="0">
                <a:pos x="4583" y="2"/>
              </a:cxn>
              <a:cxn ang="0">
                <a:pos x="4599" y="42"/>
              </a:cxn>
              <a:cxn ang="0">
                <a:pos x="4571" y="59"/>
              </a:cxn>
              <a:cxn ang="0">
                <a:pos x="3403" y="51"/>
              </a:cxn>
              <a:cxn ang="0">
                <a:pos x="3403" y="9"/>
              </a:cxn>
              <a:cxn ang="0">
                <a:pos x="3859" y="2"/>
              </a:cxn>
              <a:cxn ang="0">
                <a:pos x="3874" y="42"/>
              </a:cxn>
              <a:cxn ang="0">
                <a:pos x="3847" y="59"/>
              </a:cxn>
              <a:cxn ang="0">
                <a:pos x="2677" y="51"/>
              </a:cxn>
              <a:cxn ang="0">
                <a:pos x="2677" y="9"/>
              </a:cxn>
              <a:cxn ang="0">
                <a:pos x="3133" y="2"/>
              </a:cxn>
              <a:cxn ang="0">
                <a:pos x="3150" y="42"/>
              </a:cxn>
              <a:cxn ang="0">
                <a:pos x="3121" y="59"/>
              </a:cxn>
              <a:cxn ang="0">
                <a:pos x="1952" y="51"/>
              </a:cxn>
              <a:cxn ang="0">
                <a:pos x="1952" y="9"/>
              </a:cxn>
              <a:cxn ang="0">
                <a:pos x="2408" y="2"/>
              </a:cxn>
              <a:cxn ang="0">
                <a:pos x="2424" y="42"/>
              </a:cxn>
              <a:cxn ang="0">
                <a:pos x="2396" y="59"/>
              </a:cxn>
              <a:cxn ang="0">
                <a:pos x="1227" y="51"/>
              </a:cxn>
              <a:cxn ang="0">
                <a:pos x="1227" y="9"/>
              </a:cxn>
              <a:cxn ang="0">
                <a:pos x="1684" y="2"/>
              </a:cxn>
              <a:cxn ang="0">
                <a:pos x="1698" y="42"/>
              </a:cxn>
              <a:cxn ang="0">
                <a:pos x="1672" y="59"/>
              </a:cxn>
              <a:cxn ang="0">
                <a:pos x="502" y="51"/>
              </a:cxn>
              <a:cxn ang="0">
                <a:pos x="502" y="9"/>
              </a:cxn>
              <a:cxn ang="0">
                <a:pos x="958" y="2"/>
              </a:cxn>
              <a:cxn ang="0">
                <a:pos x="974" y="42"/>
              </a:cxn>
              <a:cxn ang="0">
                <a:pos x="946" y="59"/>
              </a:cxn>
              <a:cxn ang="0">
                <a:pos x="9" y="51"/>
              </a:cxn>
              <a:cxn ang="0">
                <a:pos x="9" y="9"/>
              </a:cxn>
              <a:cxn ang="0">
                <a:pos x="232" y="2"/>
              </a:cxn>
              <a:cxn ang="0">
                <a:pos x="249" y="42"/>
              </a:cxn>
              <a:cxn ang="0">
                <a:pos x="220" y="59"/>
              </a:cxn>
            </a:cxnLst>
            <a:rect l="0" t="0" r="r" b="b"/>
            <a:pathLst>
              <a:path w="6778" h="59">
                <a:moveTo>
                  <a:pt x="6747" y="59"/>
                </a:moveTo>
                <a:lnTo>
                  <a:pt x="6325" y="59"/>
                </a:lnTo>
                <a:lnTo>
                  <a:pt x="6313" y="58"/>
                </a:lnTo>
                <a:lnTo>
                  <a:pt x="6302" y="51"/>
                </a:lnTo>
                <a:lnTo>
                  <a:pt x="6296" y="42"/>
                </a:lnTo>
                <a:lnTo>
                  <a:pt x="6293" y="30"/>
                </a:lnTo>
                <a:lnTo>
                  <a:pt x="6296" y="18"/>
                </a:lnTo>
                <a:lnTo>
                  <a:pt x="6302" y="9"/>
                </a:lnTo>
                <a:lnTo>
                  <a:pt x="6313" y="2"/>
                </a:lnTo>
                <a:lnTo>
                  <a:pt x="6325" y="0"/>
                </a:lnTo>
                <a:lnTo>
                  <a:pt x="6747" y="0"/>
                </a:lnTo>
                <a:lnTo>
                  <a:pt x="6758" y="2"/>
                </a:lnTo>
                <a:lnTo>
                  <a:pt x="6769" y="9"/>
                </a:lnTo>
                <a:lnTo>
                  <a:pt x="6775" y="18"/>
                </a:lnTo>
                <a:lnTo>
                  <a:pt x="6778" y="30"/>
                </a:lnTo>
                <a:lnTo>
                  <a:pt x="6775" y="42"/>
                </a:lnTo>
                <a:lnTo>
                  <a:pt x="6769" y="51"/>
                </a:lnTo>
                <a:lnTo>
                  <a:pt x="6758" y="58"/>
                </a:lnTo>
                <a:lnTo>
                  <a:pt x="6747" y="59"/>
                </a:lnTo>
                <a:lnTo>
                  <a:pt x="6747" y="59"/>
                </a:lnTo>
                <a:close/>
                <a:moveTo>
                  <a:pt x="6022" y="59"/>
                </a:moveTo>
                <a:lnTo>
                  <a:pt x="5599" y="59"/>
                </a:lnTo>
                <a:lnTo>
                  <a:pt x="5587" y="58"/>
                </a:lnTo>
                <a:lnTo>
                  <a:pt x="5577" y="51"/>
                </a:lnTo>
                <a:lnTo>
                  <a:pt x="5571" y="42"/>
                </a:lnTo>
                <a:lnTo>
                  <a:pt x="5568" y="30"/>
                </a:lnTo>
                <a:lnTo>
                  <a:pt x="5571" y="18"/>
                </a:lnTo>
                <a:lnTo>
                  <a:pt x="5577" y="9"/>
                </a:lnTo>
                <a:lnTo>
                  <a:pt x="5587" y="2"/>
                </a:lnTo>
                <a:lnTo>
                  <a:pt x="5599" y="0"/>
                </a:lnTo>
                <a:lnTo>
                  <a:pt x="6022" y="0"/>
                </a:lnTo>
                <a:lnTo>
                  <a:pt x="6034" y="2"/>
                </a:lnTo>
                <a:lnTo>
                  <a:pt x="6043" y="9"/>
                </a:lnTo>
                <a:lnTo>
                  <a:pt x="6049" y="18"/>
                </a:lnTo>
                <a:lnTo>
                  <a:pt x="6052" y="30"/>
                </a:lnTo>
                <a:lnTo>
                  <a:pt x="6049" y="42"/>
                </a:lnTo>
                <a:lnTo>
                  <a:pt x="6043" y="51"/>
                </a:lnTo>
                <a:lnTo>
                  <a:pt x="6034" y="58"/>
                </a:lnTo>
                <a:lnTo>
                  <a:pt x="6022" y="59"/>
                </a:lnTo>
                <a:lnTo>
                  <a:pt x="6022" y="59"/>
                </a:lnTo>
                <a:close/>
                <a:moveTo>
                  <a:pt x="5297" y="59"/>
                </a:moveTo>
                <a:lnTo>
                  <a:pt x="4873" y="59"/>
                </a:lnTo>
                <a:lnTo>
                  <a:pt x="4861" y="58"/>
                </a:lnTo>
                <a:lnTo>
                  <a:pt x="4853" y="51"/>
                </a:lnTo>
                <a:lnTo>
                  <a:pt x="4845" y="42"/>
                </a:lnTo>
                <a:lnTo>
                  <a:pt x="4844" y="30"/>
                </a:lnTo>
                <a:lnTo>
                  <a:pt x="4845" y="18"/>
                </a:lnTo>
                <a:lnTo>
                  <a:pt x="4853" y="9"/>
                </a:lnTo>
                <a:lnTo>
                  <a:pt x="4861" y="2"/>
                </a:lnTo>
                <a:lnTo>
                  <a:pt x="4873" y="0"/>
                </a:lnTo>
                <a:lnTo>
                  <a:pt x="5297" y="0"/>
                </a:lnTo>
                <a:lnTo>
                  <a:pt x="5309" y="2"/>
                </a:lnTo>
                <a:lnTo>
                  <a:pt x="5318" y="9"/>
                </a:lnTo>
                <a:lnTo>
                  <a:pt x="5325" y="18"/>
                </a:lnTo>
                <a:lnTo>
                  <a:pt x="5326" y="30"/>
                </a:lnTo>
                <a:lnTo>
                  <a:pt x="5325" y="42"/>
                </a:lnTo>
                <a:lnTo>
                  <a:pt x="5318" y="51"/>
                </a:lnTo>
                <a:lnTo>
                  <a:pt x="5309" y="58"/>
                </a:lnTo>
                <a:lnTo>
                  <a:pt x="5297" y="59"/>
                </a:lnTo>
                <a:lnTo>
                  <a:pt x="5297" y="59"/>
                </a:lnTo>
                <a:close/>
                <a:moveTo>
                  <a:pt x="4571" y="59"/>
                </a:moveTo>
                <a:lnTo>
                  <a:pt x="4149" y="59"/>
                </a:lnTo>
                <a:lnTo>
                  <a:pt x="4137" y="58"/>
                </a:lnTo>
                <a:lnTo>
                  <a:pt x="4127" y="51"/>
                </a:lnTo>
                <a:lnTo>
                  <a:pt x="4121" y="42"/>
                </a:lnTo>
                <a:lnTo>
                  <a:pt x="4118" y="30"/>
                </a:lnTo>
                <a:lnTo>
                  <a:pt x="4121" y="18"/>
                </a:lnTo>
                <a:lnTo>
                  <a:pt x="4127" y="9"/>
                </a:lnTo>
                <a:lnTo>
                  <a:pt x="4137" y="2"/>
                </a:lnTo>
                <a:lnTo>
                  <a:pt x="4149" y="0"/>
                </a:lnTo>
                <a:lnTo>
                  <a:pt x="4571" y="0"/>
                </a:lnTo>
                <a:lnTo>
                  <a:pt x="4583" y="2"/>
                </a:lnTo>
                <a:lnTo>
                  <a:pt x="4593" y="9"/>
                </a:lnTo>
                <a:lnTo>
                  <a:pt x="4599" y="18"/>
                </a:lnTo>
                <a:lnTo>
                  <a:pt x="4602" y="30"/>
                </a:lnTo>
                <a:lnTo>
                  <a:pt x="4599" y="42"/>
                </a:lnTo>
                <a:lnTo>
                  <a:pt x="4593" y="51"/>
                </a:lnTo>
                <a:lnTo>
                  <a:pt x="4583" y="58"/>
                </a:lnTo>
                <a:lnTo>
                  <a:pt x="4571" y="59"/>
                </a:lnTo>
                <a:lnTo>
                  <a:pt x="4571" y="59"/>
                </a:lnTo>
                <a:close/>
                <a:moveTo>
                  <a:pt x="3847" y="59"/>
                </a:moveTo>
                <a:lnTo>
                  <a:pt x="3424" y="59"/>
                </a:lnTo>
                <a:lnTo>
                  <a:pt x="3412" y="58"/>
                </a:lnTo>
                <a:lnTo>
                  <a:pt x="3403" y="51"/>
                </a:lnTo>
                <a:lnTo>
                  <a:pt x="3395" y="42"/>
                </a:lnTo>
                <a:lnTo>
                  <a:pt x="3394" y="30"/>
                </a:lnTo>
                <a:lnTo>
                  <a:pt x="3395" y="18"/>
                </a:lnTo>
                <a:lnTo>
                  <a:pt x="3403" y="9"/>
                </a:lnTo>
                <a:lnTo>
                  <a:pt x="3412" y="2"/>
                </a:lnTo>
                <a:lnTo>
                  <a:pt x="3424" y="0"/>
                </a:lnTo>
                <a:lnTo>
                  <a:pt x="3847" y="0"/>
                </a:lnTo>
                <a:lnTo>
                  <a:pt x="3859" y="2"/>
                </a:lnTo>
                <a:lnTo>
                  <a:pt x="3868" y="9"/>
                </a:lnTo>
                <a:lnTo>
                  <a:pt x="3874" y="18"/>
                </a:lnTo>
                <a:lnTo>
                  <a:pt x="3877" y="30"/>
                </a:lnTo>
                <a:lnTo>
                  <a:pt x="3874" y="42"/>
                </a:lnTo>
                <a:lnTo>
                  <a:pt x="3868" y="51"/>
                </a:lnTo>
                <a:lnTo>
                  <a:pt x="3859" y="58"/>
                </a:lnTo>
                <a:lnTo>
                  <a:pt x="3847" y="59"/>
                </a:lnTo>
                <a:lnTo>
                  <a:pt x="3847" y="59"/>
                </a:lnTo>
                <a:close/>
                <a:moveTo>
                  <a:pt x="3121" y="59"/>
                </a:moveTo>
                <a:lnTo>
                  <a:pt x="2698" y="59"/>
                </a:lnTo>
                <a:lnTo>
                  <a:pt x="2686" y="58"/>
                </a:lnTo>
                <a:lnTo>
                  <a:pt x="2677" y="51"/>
                </a:lnTo>
                <a:lnTo>
                  <a:pt x="2670" y="42"/>
                </a:lnTo>
                <a:lnTo>
                  <a:pt x="2668" y="30"/>
                </a:lnTo>
                <a:lnTo>
                  <a:pt x="2670" y="18"/>
                </a:lnTo>
                <a:lnTo>
                  <a:pt x="2677" y="9"/>
                </a:lnTo>
                <a:lnTo>
                  <a:pt x="2686" y="2"/>
                </a:lnTo>
                <a:lnTo>
                  <a:pt x="2698" y="0"/>
                </a:lnTo>
                <a:lnTo>
                  <a:pt x="3121" y="0"/>
                </a:lnTo>
                <a:lnTo>
                  <a:pt x="3133" y="2"/>
                </a:lnTo>
                <a:lnTo>
                  <a:pt x="3142" y="9"/>
                </a:lnTo>
                <a:lnTo>
                  <a:pt x="3150" y="18"/>
                </a:lnTo>
                <a:lnTo>
                  <a:pt x="3151" y="30"/>
                </a:lnTo>
                <a:lnTo>
                  <a:pt x="3150" y="42"/>
                </a:lnTo>
                <a:lnTo>
                  <a:pt x="3142" y="51"/>
                </a:lnTo>
                <a:lnTo>
                  <a:pt x="3133" y="58"/>
                </a:lnTo>
                <a:lnTo>
                  <a:pt x="3121" y="59"/>
                </a:lnTo>
                <a:lnTo>
                  <a:pt x="3121" y="59"/>
                </a:lnTo>
                <a:close/>
                <a:moveTo>
                  <a:pt x="2396" y="59"/>
                </a:moveTo>
                <a:lnTo>
                  <a:pt x="1974" y="59"/>
                </a:lnTo>
                <a:lnTo>
                  <a:pt x="1962" y="58"/>
                </a:lnTo>
                <a:lnTo>
                  <a:pt x="1952" y="51"/>
                </a:lnTo>
                <a:lnTo>
                  <a:pt x="1946" y="42"/>
                </a:lnTo>
                <a:lnTo>
                  <a:pt x="1943" y="30"/>
                </a:lnTo>
                <a:lnTo>
                  <a:pt x="1946" y="18"/>
                </a:lnTo>
                <a:lnTo>
                  <a:pt x="1952" y="9"/>
                </a:lnTo>
                <a:lnTo>
                  <a:pt x="1962" y="2"/>
                </a:lnTo>
                <a:lnTo>
                  <a:pt x="1974" y="0"/>
                </a:lnTo>
                <a:lnTo>
                  <a:pt x="2396" y="0"/>
                </a:lnTo>
                <a:lnTo>
                  <a:pt x="2408" y="2"/>
                </a:lnTo>
                <a:lnTo>
                  <a:pt x="2418" y="9"/>
                </a:lnTo>
                <a:lnTo>
                  <a:pt x="2424" y="18"/>
                </a:lnTo>
                <a:lnTo>
                  <a:pt x="2427" y="30"/>
                </a:lnTo>
                <a:lnTo>
                  <a:pt x="2424" y="42"/>
                </a:lnTo>
                <a:lnTo>
                  <a:pt x="2418" y="51"/>
                </a:lnTo>
                <a:lnTo>
                  <a:pt x="2408" y="58"/>
                </a:lnTo>
                <a:lnTo>
                  <a:pt x="2396" y="59"/>
                </a:lnTo>
                <a:lnTo>
                  <a:pt x="2396" y="59"/>
                </a:lnTo>
                <a:close/>
                <a:moveTo>
                  <a:pt x="1672" y="59"/>
                </a:moveTo>
                <a:lnTo>
                  <a:pt x="1248" y="59"/>
                </a:lnTo>
                <a:lnTo>
                  <a:pt x="1236" y="58"/>
                </a:lnTo>
                <a:lnTo>
                  <a:pt x="1227" y="51"/>
                </a:lnTo>
                <a:lnTo>
                  <a:pt x="1220" y="42"/>
                </a:lnTo>
                <a:lnTo>
                  <a:pt x="1219" y="30"/>
                </a:lnTo>
                <a:lnTo>
                  <a:pt x="1220" y="18"/>
                </a:lnTo>
                <a:lnTo>
                  <a:pt x="1227" y="9"/>
                </a:lnTo>
                <a:lnTo>
                  <a:pt x="1236" y="2"/>
                </a:lnTo>
                <a:lnTo>
                  <a:pt x="1248" y="0"/>
                </a:lnTo>
                <a:lnTo>
                  <a:pt x="1672" y="0"/>
                </a:lnTo>
                <a:lnTo>
                  <a:pt x="1684" y="2"/>
                </a:lnTo>
                <a:lnTo>
                  <a:pt x="1692" y="9"/>
                </a:lnTo>
                <a:lnTo>
                  <a:pt x="1698" y="18"/>
                </a:lnTo>
                <a:lnTo>
                  <a:pt x="1701" y="30"/>
                </a:lnTo>
                <a:lnTo>
                  <a:pt x="1698" y="42"/>
                </a:lnTo>
                <a:lnTo>
                  <a:pt x="1692" y="51"/>
                </a:lnTo>
                <a:lnTo>
                  <a:pt x="1684" y="58"/>
                </a:lnTo>
                <a:lnTo>
                  <a:pt x="1672" y="59"/>
                </a:lnTo>
                <a:lnTo>
                  <a:pt x="1672" y="59"/>
                </a:lnTo>
                <a:close/>
                <a:moveTo>
                  <a:pt x="946" y="59"/>
                </a:moveTo>
                <a:lnTo>
                  <a:pt x="523" y="59"/>
                </a:lnTo>
                <a:lnTo>
                  <a:pt x="511" y="58"/>
                </a:lnTo>
                <a:lnTo>
                  <a:pt x="502" y="51"/>
                </a:lnTo>
                <a:lnTo>
                  <a:pt x="496" y="42"/>
                </a:lnTo>
                <a:lnTo>
                  <a:pt x="493" y="30"/>
                </a:lnTo>
                <a:lnTo>
                  <a:pt x="496" y="18"/>
                </a:lnTo>
                <a:lnTo>
                  <a:pt x="502" y="9"/>
                </a:lnTo>
                <a:lnTo>
                  <a:pt x="511" y="2"/>
                </a:lnTo>
                <a:lnTo>
                  <a:pt x="523" y="0"/>
                </a:lnTo>
                <a:lnTo>
                  <a:pt x="946" y="0"/>
                </a:lnTo>
                <a:lnTo>
                  <a:pt x="958" y="2"/>
                </a:lnTo>
                <a:lnTo>
                  <a:pt x="967" y="9"/>
                </a:lnTo>
                <a:lnTo>
                  <a:pt x="974" y="18"/>
                </a:lnTo>
                <a:lnTo>
                  <a:pt x="976" y="30"/>
                </a:lnTo>
                <a:lnTo>
                  <a:pt x="974" y="42"/>
                </a:lnTo>
                <a:lnTo>
                  <a:pt x="967" y="51"/>
                </a:lnTo>
                <a:lnTo>
                  <a:pt x="958" y="58"/>
                </a:lnTo>
                <a:lnTo>
                  <a:pt x="946" y="59"/>
                </a:lnTo>
                <a:lnTo>
                  <a:pt x="946" y="59"/>
                </a:lnTo>
                <a:close/>
                <a:moveTo>
                  <a:pt x="220" y="59"/>
                </a:moveTo>
                <a:lnTo>
                  <a:pt x="29" y="59"/>
                </a:lnTo>
                <a:lnTo>
                  <a:pt x="18" y="58"/>
                </a:lnTo>
                <a:lnTo>
                  <a:pt x="9" y="51"/>
                </a:lnTo>
                <a:lnTo>
                  <a:pt x="1" y="42"/>
                </a:lnTo>
                <a:lnTo>
                  <a:pt x="0" y="30"/>
                </a:lnTo>
                <a:lnTo>
                  <a:pt x="1" y="18"/>
                </a:lnTo>
                <a:lnTo>
                  <a:pt x="9" y="9"/>
                </a:lnTo>
                <a:lnTo>
                  <a:pt x="18" y="2"/>
                </a:lnTo>
                <a:lnTo>
                  <a:pt x="29" y="0"/>
                </a:lnTo>
                <a:lnTo>
                  <a:pt x="220" y="0"/>
                </a:lnTo>
                <a:lnTo>
                  <a:pt x="232" y="2"/>
                </a:lnTo>
                <a:lnTo>
                  <a:pt x="243" y="9"/>
                </a:lnTo>
                <a:lnTo>
                  <a:pt x="249" y="18"/>
                </a:lnTo>
                <a:lnTo>
                  <a:pt x="252" y="30"/>
                </a:lnTo>
                <a:lnTo>
                  <a:pt x="249" y="42"/>
                </a:lnTo>
                <a:lnTo>
                  <a:pt x="243" y="51"/>
                </a:lnTo>
                <a:lnTo>
                  <a:pt x="232" y="58"/>
                </a:lnTo>
                <a:lnTo>
                  <a:pt x="220" y="59"/>
                </a:lnTo>
                <a:lnTo>
                  <a:pt x="220" y="59"/>
                </a:lnTo>
                <a:close/>
              </a:path>
            </a:pathLst>
          </a:custGeom>
          <a:solidFill>
            <a:srgbClr val="FFFF00"/>
          </a:solidFill>
          <a:ln w="0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8" name="Freeform 8"/>
          <p:cNvSpPr>
            <a:spLocks noEditPoints="1"/>
          </p:cNvSpPr>
          <p:nvPr/>
        </p:nvSpPr>
        <p:spPr bwMode="auto">
          <a:xfrm>
            <a:off x="2120900" y="2632075"/>
            <a:ext cx="1587500" cy="31750"/>
          </a:xfrm>
          <a:custGeom>
            <a:avLst/>
            <a:gdLst/>
            <a:ahLst/>
            <a:cxnLst>
              <a:cxn ang="0">
                <a:pos x="453" y="0"/>
              </a:cxn>
              <a:cxn ang="0">
                <a:pos x="474" y="9"/>
              </a:cxn>
              <a:cxn ang="0">
                <a:pos x="483" y="29"/>
              </a:cxn>
              <a:cxn ang="0">
                <a:pos x="474" y="52"/>
              </a:cxn>
              <a:cxn ang="0">
                <a:pos x="453" y="60"/>
              </a:cxn>
              <a:cxn ang="0">
                <a:pos x="18" y="58"/>
              </a:cxn>
              <a:cxn ang="0">
                <a:pos x="1" y="41"/>
              </a:cxn>
              <a:cxn ang="0">
                <a:pos x="1" y="19"/>
              </a:cxn>
              <a:cxn ang="0">
                <a:pos x="18" y="3"/>
              </a:cxn>
              <a:cxn ang="0">
                <a:pos x="29" y="0"/>
              </a:cxn>
              <a:cxn ang="0">
                <a:pos x="1177" y="0"/>
              </a:cxn>
              <a:cxn ang="0">
                <a:pos x="1199" y="9"/>
              </a:cxn>
              <a:cxn ang="0">
                <a:pos x="1208" y="29"/>
              </a:cxn>
              <a:cxn ang="0">
                <a:pos x="1199" y="52"/>
              </a:cxn>
              <a:cxn ang="0">
                <a:pos x="1177" y="60"/>
              </a:cxn>
              <a:cxn ang="0">
                <a:pos x="743" y="58"/>
              </a:cxn>
              <a:cxn ang="0">
                <a:pos x="727" y="41"/>
              </a:cxn>
              <a:cxn ang="0">
                <a:pos x="727" y="19"/>
              </a:cxn>
              <a:cxn ang="0">
                <a:pos x="743" y="3"/>
              </a:cxn>
              <a:cxn ang="0">
                <a:pos x="755" y="0"/>
              </a:cxn>
              <a:cxn ang="0">
                <a:pos x="1903" y="0"/>
              </a:cxn>
              <a:cxn ang="0">
                <a:pos x="1925" y="9"/>
              </a:cxn>
              <a:cxn ang="0">
                <a:pos x="1932" y="29"/>
              </a:cxn>
              <a:cxn ang="0">
                <a:pos x="1925" y="52"/>
              </a:cxn>
              <a:cxn ang="0">
                <a:pos x="1903" y="60"/>
              </a:cxn>
              <a:cxn ang="0">
                <a:pos x="1469" y="58"/>
              </a:cxn>
              <a:cxn ang="0">
                <a:pos x="1453" y="41"/>
              </a:cxn>
              <a:cxn ang="0">
                <a:pos x="1453" y="19"/>
              </a:cxn>
              <a:cxn ang="0">
                <a:pos x="1469" y="3"/>
              </a:cxn>
              <a:cxn ang="0">
                <a:pos x="1479" y="0"/>
              </a:cxn>
              <a:cxn ang="0">
                <a:pos x="2628" y="0"/>
              </a:cxn>
              <a:cxn ang="0">
                <a:pos x="2649" y="9"/>
              </a:cxn>
              <a:cxn ang="0">
                <a:pos x="2658" y="29"/>
              </a:cxn>
              <a:cxn ang="0">
                <a:pos x="2649" y="52"/>
              </a:cxn>
              <a:cxn ang="0">
                <a:pos x="2628" y="60"/>
              </a:cxn>
              <a:cxn ang="0">
                <a:pos x="2193" y="58"/>
              </a:cxn>
              <a:cxn ang="0">
                <a:pos x="2177" y="41"/>
              </a:cxn>
              <a:cxn ang="0">
                <a:pos x="2177" y="19"/>
              </a:cxn>
              <a:cxn ang="0">
                <a:pos x="2193" y="3"/>
              </a:cxn>
              <a:cxn ang="0">
                <a:pos x="2205" y="0"/>
              </a:cxn>
              <a:cxn ang="0">
                <a:pos x="2969" y="0"/>
              </a:cxn>
              <a:cxn ang="0">
                <a:pos x="2990" y="9"/>
              </a:cxn>
              <a:cxn ang="0">
                <a:pos x="2999" y="29"/>
              </a:cxn>
              <a:cxn ang="0">
                <a:pos x="2990" y="52"/>
              </a:cxn>
              <a:cxn ang="0">
                <a:pos x="2969" y="60"/>
              </a:cxn>
              <a:cxn ang="0">
                <a:pos x="2919" y="58"/>
              </a:cxn>
              <a:cxn ang="0">
                <a:pos x="2902" y="41"/>
              </a:cxn>
              <a:cxn ang="0">
                <a:pos x="2902" y="19"/>
              </a:cxn>
              <a:cxn ang="0">
                <a:pos x="2919" y="3"/>
              </a:cxn>
              <a:cxn ang="0">
                <a:pos x="2930" y="0"/>
              </a:cxn>
            </a:cxnLst>
            <a:rect l="0" t="0" r="r" b="b"/>
            <a:pathLst>
              <a:path w="2999" h="60">
                <a:moveTo>
                  <a:pt x="29" y="0"/>
                </a:moveTo>
                <a:lnTo>
                  <a:pt x="453" y="0"/>
                </a:lnTo>
                <a:lnTo>
                  <a:pt x="465" y="3"/>
                </a:lnTo>
                <a:lnTo>
                  <a:pt x="474" y="9"/>
                </a:lnTo>
                <a:lnTo>
                  <a:pt x="480" y="19"/>
                </a:lnTo>
                <a:lnTo>
                  <a:pt x="483" y="29"/>
                </a:lnTo>
                <a:lnTo>
                  <a:pt x="480" y="41"/>
                </a:lnTo>
                <a:lnTo>
                  <a:pt x="474" y="52"/>
                </a:lnTo>
                <a:lnTo>
                  <a:pt x="465" y="58"/>
                </a:lnTo>
                <a:lnTo>
                  <a:pt x="453" y="60"/>
                </a:lnTo>
                <a:lnTo>
                  <a:pt x="29" y="60"/>
                </a:lnTo>
                <a:lnTo>
                  <a:pt x="18" y="58"/>
                </a:lnTo>
                <a:lnTo>
                  <a:pt x="9" y="52"/>
                </a:lnTo>
                <a:lnTo>
                  <a:pt x="1" y="41"/>
                </a:lnTo>
                <a:lnTo>
                  <a:pt x="0" y="29"/>
                </a:lnTo>
                <a:lnTo>
                  <a:pt x="1" y="19"/>
                </a:lnTo>
                <a:lnTo>
                  <a:pt x="9" y="9"/>
                </a:lnTo>
                <a:lnTo>
                  <a:pt x="18" y="3"/>
                </a:lnTo>
                <a:lnTo>
                  <a:pt x="29" y="0"/>
                </a:lnTo>
                <a:lnTo>
                  <a:pt x="29" y="0"/>
                </a:lnTo>
                <a:close/>
                <a:moveTo>
                  <a:pt x="755" y="0"/>
                </a:moveTo>
                <a:lnTo>
                  <a:pt x="1177" y="0"/>
                </a:lnTo>
                <a:lnTo>
                  <a:pt x="1189" y="3"/>
                </a:lnTo>
                <a:lnTo>
                  <a:pt x="1199" y="9"/>
                </a:lnTo>
                <a:lnTo>
                  <a:pt x="1205" y="19"/>
                </a:lnTo>
                <a:lnTo>
                  <a:pt x="1208" y="29"/>
                </a:lnTo>
                <a:lnTo>
                  <a:pt x="1205" y="41"/>
                </a:lnTo>
                <a:lnTo>
                  <a:pt x="1199" y="52"/>
                </a:lnTo>
                <a:lnTo>
                  <a:pt x="1189" y="58"/>
                </a:lnTo>
                <a:lnTo>
                  <a:pt x="1177" y="60"/>
                </a:lnTo>
                <a:lnTo>
                  <a:pt x="755" y="60"/>
                </a:lnTo>
                <a:lnTo>
                  <a:pt x="743" y="58"/>
                </a:lnTo>
                <a:lnTo>
                  <a:pt x="733" y="52"/>
                </a:lnTo>
                <a:lnTo>
                  <a:pt x="727" y="41"/>
                </a:lnTo>
                <a:lnTo>
                  <a:pt x="724" y="29"/>
                </a:lnTo>
                <a:lnTo>
                  <a:pt x="727" y="19"/>
                </a:lnTo>
                <a:lnTo>
                  <a:pt x="733" y="9"/>
                </a:lnTo>
                <a:lnTo>
                  <a:pt x="743" y="3"/>
                </a:lnTo>
                <a:lnTo>
                  <a:pt x="755" y="0"/>
                </a:lnTo>
                <a:lnTo>
                  <a:pt x="755" y="0"/>
                </a:lnTo>
                <a:close/>
                <a:moveTo>
                  <a:pt x="1479" y="0"/>
                </a:moveTo>
                <a:lnTo>
                  <a:pt x="1903" y="0"/>
                </a:lnTo>
                <a:lnTo>
                  <a:pt x="1915" y="3"/>
                </a:lnTo>
                <a:lnTo>
                  <a:pt x="1925" y="9"/>
                </a:lnTo>
                <a:lnTo>
                  <a:pt x="1931" y="19"/>
                </a:lnTo>
                <a:lnTo>
                  <a:pt x="1932" y="29"/>
                </a:lnTo>
                <a:lnTo>
                  <a:pt x="1931" y="41"/>
                </a:lnTo>
                <a:lnTo>
                  <a:pt x="1925" y="52"/>
                </a:lnTo>
                <a:lnTo>
                  <a:pt x="1915" y="58"/>
                </a:lnTo>
                <a:lnTo>
                  <a:pt x="1903" y="60"/>
                </a:lnTo>
                <a:lnTo>
                  <a:pt x="1479" y="60"/>
                </a:lnTo>
                <a:lnTo>
                  <a:pt x="1469" y="58"/>
                </a:lnTo>
                <a:lnTo>
                  <a:pt x="1458" y="52"/>
                </a:lnTo>
                <a:lnTo>
                  <a:pt x="1453" y="41"/>
                </a:lnTo>
                <a:lnTo>
                  <a:pt x="1450" y="29"/>
                </a:lnTo>
                <a:lnTo>
                  <a:pt x="1453" y="19"/>
                </a:lnTo>
                <a:lnTo>
                  <a:pt x="1458" y="9"/>
                </a:lnTo>
                <a:lnTo>
                  <a:pt x="1469" y="3"/>
                </a:lnTo>
                <a:lnTo>
                  <a:pt x="1479" y="0"/>
                </a:lnTo>
                <a:lnTo>
                  <a:pt x="1479" y="0"/>
                </a:lnTo>
                <a:close/>
                <a:moveTo>
                  <a:pt x="2205" y="0"/>
                </a:moveTo>
                <a:lnTo>
                  <a:pt x="2628" y="0"/>
                </a:lnTo>
                <a:lnTo>
                  <a:pt x="2640" y="3"/>
                </a:lnTo>
                <a:lnTo>
                  <a:pt x="2649" y="9"/>
                </a:lnTo>
                <a:lnTo>
                  <a:pt x="2655" y="19"/>
                </a:lnTo>
                <a:lnTo>
                  <a:pt x="2658" y="29"/>
                </a:lnTo>
                <a:lnTo>
                  <a:pt x="2655" y="41"/>
                </a:lnTo>
                <a:lnTo>
                  <a:pt x="2649" y="52"/>
                </a:lnTo>
                <a:lnTo>
                  <a:pt x="2640" y="58"/>
                </a:lnTo>
                <a:lnTo>
                  <a:pt x="2628" y="60"/>
                </a:lnTo>
                <a:lnTo>
                  <a:pt x="2205" y="60"/>
                </a:lnTo>
                <a:lnTo>
                  <a:pt x="2193" y="58"/>
                </a:lnTo>
                <a:lnTo>
                  <a:pt x="2184" y="52"/>
                </a:lnTo>
                <a:lnTo>
                  <a:pt x="2177" y="41"/>
                </a:lnTo>
                <a:lnTo>
                  <a:pt x="2175" y="29"/>
                </a:lnTo>
                <a:lnTo>
                  <a:pt x="2177" y="19"/>
                </a:lnTo>
                <a:lnTo>
                  <a:pt x="2184" y="9"/>
                </a:lnTo>
                <a:lnTo>
                  <a:pt x="2193" y="3"/>
                </a:lnTo>
                <a:lnTo>
                  <a:pt x="2205" y="0"/>
                </a:lnTo>
                <a:lnTo>
                  <a:pt x="2205" y="0"/>
                </a:lnTo>
                <a:close/>
                <a:moveTo>
                  <a:pt x="2930" y="0"/>
                </a:moveTo>
                <a:lnTo>
                  <a:pt x="2969" y="0"/>
                </a:lnTo>
                <a:lnTo>
                  <a:pt x="2981" y="3"/>
                </a:lnTo>
                <a:lnTo>
                  <a:pt x="2990" y="9"/>
                </a:lnTo>
                <a:lnTo>
                  <a:pt x="2996" y="19"/>
                </a:lnTo>
                <a:lnTo>
                  <a:pt x="2999" y="29"/>
                </a:lnTo>
                <a:lnTo>
                  <a:pt x="2996" y="41"/>
                </a:lnTo>
                <a:lnTo>
                  <a:pt x="2990" y="52"/>
                </a:lnTo>
                <a:lnTo>
                  <a:pt x="2981" y="58"/>
                </a:lnTo>
                <a:lnTo>
                  <a:pt x="2969" y="60"/>
                </a:lnTo>
                <a:lnTo>
                  <a:pt x="2930" y="60"/>
                </a:lnTo>
                <a:lnTo>
                  <a:pt x="2919" y="58"/>
                </a:lnTo>
                <a:lnTo>
                  <a:pt x="2908" y="52"/>
                </a:lnTo>
                <a:lnTo>
                  <a:pt x="2902" y="41"/>
                </a:lnTo>
                <a:lnTo>
                  <a:pt x="2899" y="29"/>
                </a:lnTo>
                <a:lnTo>
                  <a:pt x="2902" y="19"/>
                </a:lnTo>
                <a:lnTo>
                  <a:pt x="2908" y="9"/>
                </a:lnTo>
                <a:lnTo>
                  <a:pt x="2919" y="3"/>
                </a:lnTo>
                <a:lnTo>
                  <a:pt x="2930" y="0"/>
                </a:lnTo>
                <a:lnTo>
                  <a:pt x="2930" y="0"/>
                </a:lnTo>
                <a:close/>
              </a:path>
            </a:pathLst>
          </a:custGeom>
          <a:solidFill>
            <a:srgbClr val="FFFF00"/>
          </a:solidFill>
          <a:ln w="0">
            <a:solidFill>
              <a:srgbClr val="FFFF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9" name="Freeform 9"/>
          <p:cNvSpPr>
            <a:spLocks/>
          </p:cNvSpPr>
          <p:nvPr/>
        </p:nvSpPr>
        <p:spPr bwMode="auto">
          <a:xfrm>
            <a:off x="2433638" y="3048000"/>
            <a:ext cx="192088" cy="550863"/>
          </a:xfrm>
          <a:custGeom>
            <a:avLst/>
            <a:gdLst/>
            <a:ahLst/>
            <a:cxnLst>
              <a:cxn ang="0">
                <a:pos x="362" y="0"/>
              </a:cxn>
              <a:cxn ang="0">
                <a:pos x="361" y="10"/>
              </a:cxn>
              <a:cxn ang="0">
                <a:pos x="358" y="21"/>
              </a:cxn>
              <a:cxn ang="0">
                <a:pos x="354" y="31"/>
              </a:cxn>
              <a:cxn ang="0">
                <a:pos x="346" y="43"/>
              </a:cxn>
              <a:cxn ang="0">
                <a:pos x="339" y="56"/>
              </a:cxn>
              <a:cxn ang="0">
                <a:pos x="328" y="68"/>
              </a:cxn>
              <a:cxn ang="0">
                <a:pos x="305" y="96"/>
              </a:cxn>
              <a:cxn ang="0">
                <a:pos x="278" y="124"/>
              </a:cxn>
              <a:cxn ang="0">
                <a:pos x="247" y="155"/>
              </a:cxn>
              <a:cxn ang="0">
                <a:pos x="214" y="188"/>
              </a:cxn>
              <a:cxn ang="0">
                <a:pos x="180" y="222"/>
              </a:cxn>
              <a:cxn ang="0">
                <a:pos x="146" y="256"/>
              </a:cxn>
              <a:cxn ang="0">
                <a:pos x="114" y="293"/>
              </a:cxn>
              <a:cxn ang="0">
                <a:pos x="83" y="330"/>
              </a:cxn>
              <a:cxn ang="0">
                <a:pos x="54" y="367"/>
              </a:cxn>
              <a:cxn ang="0">
                <a:pos x="32" y="405"/>
              </a:cxn>
              <a:cxn ang="0">
                <a:pos x="22" y="425"/>
              </a:cxn>
              <a:cxn ang="0">
                <a:pos x="14" y="444"/>
              </a:cxn>
              <a:cxn ang="0">
                <a:pos x="7" y="463"/>
              </a:cxn>
              <a:cxn ang="0">
                <a:pos x="3" y="484"/>
              </a:cxn>
              <a:cxn ang="0">
                <a:pos x="0" y="503"/>
              </a:cxn>
              <a:cxn ang="0">
                <a:pos x="0" y="522"/>
              </a:cxn>
              <a:cxn ang="0">
                <a:pos x="0" y="542"/>
              </a:cxn>
              <a:cxn ang="0">
                <a:pos x="4" y="561"/>
              </a:cxn>
              <a:cxn ang="0">
                <a:pos x="9" y="580"/>
              </a:cxn>
              <a:cxn ang="0">
                <a:pos x="14" y="601"/>
              </a:cxn>
              <a:cxn ang="0">
                <a:pos x="23" y="620"/>
              </a:cxn>
              <a:cxn ang="0">
                <a:pos x="34" y="638"/>
              </a:cxn>
              <a:cxn ang="0">
                <a:pos x="56" y="676"/>
              </a:cxn>
              <a:cxn ang="0">
                <a:pos x="84" y="713"/>
              </a:cxn>
              <a:cxn ang="0">
                <a:pos x="115" y="750"/>
              </a:cxn>
              <a:cxn ang="0">
                <a:pos x="148" y="786"/>
              </a:cxn>
              <a:cxn ang="0">
                <a:pos x="182" y="821"/>
              </a:cxn>
              <a:cxn ang="0">
                <a:pos x="214" y="854"/>
              </a:cxn>
              <a:cxn ang="0">
                <a:pos x="248" y="886"/>
              </a:cxn>
              <a:cxn ang="0">
                <a:pos x="278" y="917"/>
              </a:cxn>
              <a:cxn ang="0">
                <a:pos x="306" y="945"/>
              </a:cxn>
              <a:cxn ang="0">
                <a:pos x="328" y="972"/>
              </a:cxn>
              <a:cxn ang="0">
                <a:pos x="339" y="985"/>
              </a:cxn>
              <a:cxn ang="0">
                <a:pos x="346" y="997"/>
              </a:cxn>
              <a:cxn ang="0">
                <a:pos x="354" y="1009"/>
              </a:cxn>
              <a:cxn ang="0">
                <a:pos x="358" y="1021"/>
              </a:cxn>
              <a:cxn ang="0">
                <a:pos x="361" y="1031"/>
              </a:cxn>
              <a:cxn ang="0">
                <a:pos x="362" y="1042"/>
              </a:cxn>
            </a:cxnLst>
            <a:rect l="0" t="0" r="r" b="b"/>
            <a:pathLst>
              <a:path w="362" h="1042">
                <a:moveTo>
                  <a:pt x="362" y="0"/>
                </a:moveTo>
                <a:lnTo>
                  <a:pt x="361" y="10"/>
                </a:lnTo>
                <a:lnTo>
                  <a:pt x="358" y="21"/>
                </a:lnTo>
                <a:lnTo>
                  <a:pt x="354" y="31"/>
                </a:lnTo>
                <a:lnTo>
                  <a:pt x="346" y="43"/>
                </a:lnTo>
                <a:lnTo>
                  <a:pt x="339" y="56"/>
                </a:lnTo>
                <a:lnTo>
                  <a:pt x="328" y="68"/>
                </a:lnTo>
                <a:lnTo>
                  <a:pt x="305" y="96"/>
                </a:lnTo>
                <a:lnTo>
                  <a:pt x="278" y="124"/>
                </a:lnTo>
                <a:lnTo>
                  <a:pt x="247" y="155"/>
                </a:lnTo>
                <a:lnTo>
                  <a:pt x="214" y="188"/>
                </a:lnTo>
                <a:lnTo>
                  <a:pt x="180" y="222"/>
                </a:lnTo>
                <a:lnTo>
                  <a:pt x="146" y="256"/>
                </a:lnTo>
                <a:lnTo>
                  <a:pt x="114" y="293"/>
                </a:lnTo>
                <a:lnTo>
                  <a:pt x="83" y="330"/>
                </a:lnTo>
                <a:lnTo>
                  <a:pt x="54" y="367"/>
                </a:lnTo>
                <a:lnTo>
                  <a:pt x="32" y="405"/>
                </a:lnTo>
                <a:lnTo>
                  <a:pt x="22" y="425"/>
                </a:lnTo>
                <a:lnTo>
                  <a:pt x="14" y="444"/>
                </a:lnTo>
                <a:lnTo>
                  <a:pt x="7" y="463"/>
                </a:lnTo>
                <a:lnTo>
                  <a:pt x="3" y="484"/>
                </a:lnTo>
                <a:lnTo>
                  <a:pt x="0" y="503"/>
                </a:lnTo>
                <a:lnTo>
                  <a:pt x="0" y="522"/>
                </a:lnTo>
                <a:lnTo>
                  <a:pt x="0" y="542"/>
                </a:lnTo>
                <a:lnTo>
                  <a:pt x="4" y="561"/>
                </a:lnTo>
                <a:lnTo>
                  <a:pt x="9" y="580"/>
                </a:lnTo>
                <a:lnTo>
                  <a:pt x="14" y="601"/>
                </a:lnTo>
                <a:lnTo>
                  <a:pt x="23" y="620"/>
                </a:lnTo>
                <a:lnTo>
                  <a:pt x="34" y="638"/>
                </a:lnTo>
                <a:lnTo>
                  <a:pt x="56" y="676"/>
                </a:lnTo>
                <a:lnTo>
                  <a:pt x="84" y="713"/>
                </a:lnTo>
                <a:lnTo>
                  <a:pt x="115" y="750"/>
                </a:lnTo>
                <a:lnTo>
                  <a:pt x="148" y="786"/>
                </a:lnTo>
                <a:lnTo>
                  <a:pt x="182" y="821"/>
                </a:lnTo>
                <a:lnTo>
                  <a:pt x="214" y="854"/>
                </a:lnTo>
                <a:lnTo>
                  <a:pt x="248" y="886"/>
                </a:lnTo>
                <a:lnTo>
                  <a:pt x="278" y="917"/>
                </a:lnTo>
                <a:lnTo>
                  <a:pt x="306" y="945"/>
                </a:lnTo>
                <a:lnTo>
                  <a:pt x="328" y="972"/>
                </a:lnTo>
                <a:lnTo>
                  <a:pt x="339" y="985"/>
                </a:lnTo>
                <a:lnTo>
                  <a:pt x="346" y="997"/>
                </a:lnTo>
                <a:lnTo>
                  <a:pt x="354" y="1009"/>
                </a:lnTo>
                <a:lnTo>
                  <a:pt x="358" y="1021"/>
                </a:lnTo>
                <a:lnTo>
                  <a:pt x="361" y="1031"/>
                </a:lnTo>
                <a:lnTo>
                  <a:pt x="362" y="1042"/>
                </a:lnTo>
              </a:path>
            </a:pathLst>
          </a:custGeom>
          <a:noFill/>
          <a:ln w="1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0" name="Freeform 10"/>
          <p:cNvSpPr>
            <a:spLocks/>
          </p:cNvSpPr>
          <p:nvPr/>
        </p:nvSpPr>
        <p:spPr bwMode="auto">
          <a:xfrm>
            <a:off x="2433638" y="2595562"/>
            <a:ext cx="192088" cy="550863"/>
          </a:xfrm>
          <a:custGeom>
            <a:avLst/>
            <a:gdLst/>
            <a:ahLst/>
            <a:cxnLst>
              <a:cxn ang="0">
                <a:pos x="362" y="0"/>
              </a:cxn>
              <a:cxn ang="0">
                <a:pos x="361" y="10"/>
              </a:cxn>
              <a:cxn ang="0">
                <a:pos x="358" y="21"/>
              </a:cxn>
              <a:cxn ang="0">
                <a:pos x="354" y="32"/>
              </a:cxn>
              <a:cxn ang="0">
                <a:pos x="346" y="44"/>
              </a:cxn>
              <a:cxn ang="0">
                <a:pos x="339" y="56"/>
              </a:cxn>
              <a:cxn ang="0">
                <a:pos x="328" y="69"/>
              </a:cxn>
              <a:cxn ang="0">
                <a:pos x="305" y="96"/>
              </a:cxn>
              <a:cxn ang="0">
                <a:pos x="278" y="126"/>
              </a:cxn>
              <a:cxn ang="0">
                <a:pos x="247" y="155"/>
              </a:cxn>
              <a:cxn ang="0">
                <a:pos x="214" y="188"/>
              </a:cxn>
              <a:cxn ang="0">
                <a:pos x="180" y="222"/>
              </a:cxn>
              <a:cxn ang="0">
                <a:pos x="146" y="257"/>
              </a:cxn>
              <a:cxn ang="0">
                <a:pos x="114" y="293"/>
              </a:cxn>
              <a:cxn ang="0">
                <a:pos x="83" y="330"/>
              </a:cxn>
              <a:cxn ang="0">
                <a:pos x="54" y="367"/>
              </a:cxn>
              <a:cxn ang="0">
                <a:pos x="32" y="405"/>
              </a:cxn>
              <a:cxn ang="0">
                <a:pos x="22" y="424"/>
              </a:cxn>
              <a:cxn ang="0">
                <a:pos x="14" y="444"/>
              </a:cxn>
              <a:cxn ang="0">
                <a:pos x="7" y="464"/>
              </a:cxn>
              <a:cxn ang="0">
                <a:pos x="3" y="484"/>
              </a:cxn>
              <a:cxn ang="0">
                <a:pos x="0" y="503"/>
              </a:cxn>
              <a:cxn ang="0">
                <a:pos x="0" y="522"/>
              </a:cxn>
              <a:cxn ang="0">
                <a:pos x="0" y="541"/>
              </a:cxn>
              <a:cxn ang="0">
                <a:pos x="3" y="562"/>
              </a:cxn>
              <a:cxn ang="0">
                <a:pos x="9" y="581"/>
              </a:cxn>
              <a:cxn ang="0">
                <a:pos x="14" y="601"/>
              </a:cxn>
              <a:cxn ang="0">
                <a:pos x="23" y="620"/>
              </a:cxn>
              <a:cxn ang="0">
                <a:pos x="34" y="639"/>
              </a:cxn>
              <a:cxn ang="0">
                <a:pos x="56" y="676"/>
              </a:cxn>
              <a:cxn ang="0">
                <a:pos x="84" y="714"/>
              </a:cxn>
              <a:cxn ang="0">
                <a:pos x="115" y="750"/>
              </a:cxn>
              <a:cxn ang="0">
                <a:pos x="148" y="785"/>
              </a:cxn>
              <a:cxn ang="0">
                <a:pos x="182" y="821"/>
              </a:cxn>
              <a:cxn ang="0">
                <a:pos x="214" y="854"/>
              </a:cxn>
              <a:cxn ang="0">
                <a:pos x="247" y="886"/>
              </a:cxn>
              <a:cxn ang="0">
                <a:pos x="278" y="917"/>
              </a:cxn>
              <a:cxn ang="0">
                <a:pos x="306" y="945"/>
              </a:cxn>
              <a:cxn ang="0">
                <a:pos x="328" y="973"/>
              </a:cxn>
              <a:cxn ang="0">
                <a:pos x="339" y="985"/>
              </a:cxn>
              <a:cxn ang="0">
                <a:pos x="346" y="999"/>
              </a:cxn>
              <a:cxn ang="0">
                <a:pos x="354" y="1010"/>
              </a:cxn>
              <a:cxn ang="0">
                <a:pos x="358" y="1021"/>
              </a:cxn>
              <a:cxn ang="0">
                <a:pos x="361" y="1031"/>
              </a:cxn>
              <a:cxn ang="0">
                <a:pos x="362" y="1041"/>
              </a:cxn>
            </a:cxnLst>
            <a:rect l="0" t="0" r="r" b="b"/>
            <a:pathLst>
              <a:path w="362" h="1041">
                <a:moveTo>
                  <a:pt x="362" y="0"/>
                </a:moveTo>
                <a:lnTo>
                  <a:pt x="361" y="10"/>
                </a:lnTo>
                <a:lnTo>
                  <a:pt x="358" y="21"/>
                </a:lnTo>
                <a:lnTo>
                  <a:pt x="354" y="32"/>
                </a:lnTo>
                <a:lnTo>
                  <a:pt x="346" y="44"/>
                </a:lnTo>
                <a:lnTo>
                  <a:pt x="339" y="56"/>
                </a:lnTo>
                <a:lnTo>
                  <a:pt x="328" y="69"/>
                </a:lnTo>
                <a:lnTo>
                  <a:pt x="305" y="96"/>
                </a:lnTo>
                <a:lnTo>
                  <a:pt x="278" y="126"/>
                </a:lnTo>
                <a:lnTo>
                  <a:pt x="247" y="155"/>
                </a:lnTo>
                <a:lnTo>
                  <a:pt x="214" y="188"/>
                </a:lnTo>
                <a:lnTo>
                  <a:pt x="180" y="222"/>
                </a:lnTo>
                <a:lnTo>
                  <a:pt x="146" y="257"/>
                </a:lnTo>
                <a:lnTo>
                  <a:pt x="114" y="293"/>
                </a:lnTo>
                <a:lnTo>
                  <a:pt x="83" y="330"/>
                </a:lnTo>
                <a:lnTo>
                  <a:pt x="54" y="367"/>
                </a:lnTo>
                <a:lnTo>
                  <a:pt x="32" y="405"/>
                </a:lnTo>
                <a:lnTo>
                  <a:pt x="22" y="424"/>
                </a:lnTo>
                <a:lnTo>
                  <a:pt x="14" y="444"/>
                </a:lnTo>
                <a:lnTo>
                  <a:pt x="7" y="464"/>
                </a:lnTo>
                <a:lnTo>
                  <a:pt x="3" y="484"/>
                </a:lnTo>
                <a:lnTo>
                  <a:pt x="0" y="503"/>
                </a:lnTo>
                <a:lnTo>
                  <a:pt x="0" y="522"/>
                </a:lnTo>
                <a:lnTo>
                  <a:pt x="0" y="541"/>
                </a:lnTo>
                <a:lnTo>
                  <a:pt x="3" y="562"/>
                </a:lnTo>
                <a:lnTo>
                  <a:pt x="9" y="581"/>
                </a:lnTo>
                <a:lnTo>
                  <a:pt x="14" y="601"/>
                </a:lnTo>
                <a:lnTo>
                  <a:pt x="23" y="620"/>
                </a:lnTo>
                <a:lnTo>
                  <a:pt x="34" y="639"/>
                </a:lnTo>
                <a:lnTo>
                  <a:pt x="56" y="676"/>
                </a:lnTo>
                <a:lnTo>
                  <a:pt x="84" y="714"/>
                </a:lnTo>
                <a:lnTo>
                  <a:pt x="115" y="750"/>
                </a:lnTo>
                <a:lnTo>
                  <a:pt x="148" y="785"/>
                </a:lnTo>
                <a:lnTo>
                  <a:pt x="182" y="821"/>
                </a:lnTo>
                <a:lnTo>
                  <a:pt x="214" y="854"/>
                </a:lnTo>
                <a:lnTo>
                  <a:pt x="247" y="886"/>
                </a:lnTo>
                <a:lnTo>
                  <a:pt x="278" y="917"/>
                </a:lnTo>
                <a:lnTo>
                  <a:pt x="306" y="945"/>
                </a:lnTo>
                <a:lnTo>
                  <a:pt x="328" y="973"/>
                </a:lnTo>
                <a:lnTo>
                  <a:pt x="339" y="985"/>
                </a:lnTo>
                <a:lnTo>
                  <a:pt x="346" y="999"/>
                </a:lnTo>
                <a:lnTo>
                  <a:pt x="354" y="1010"/>
                </a:lnTo>
                <a:lnTo>
                  <a:pt x="358" y="1021"/>
                </a:lnTo>
                <a:lnTo>
                  <a:pt x="361" y="1031"/>
                </a:lnTo>
                <a:lnTo>
                  <a:pt x="362" y="1041"/>
                </a:lnTo>
              </a:path>
            </a:pathLst>
          </a:custGeom>
          <a:noFill/>
          <a:ln w="1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1" name="Freeform 11"/>
          <p:cNvSpPr>
            <a:spLocks/>
          </p:cNvSpPr>
          <p:nvPr/>
        </p:nvSpPr>
        <p:spPr bwMode="auto">
          <a:xfrm>
            <a:off x="2478088" y="2151062"/>
            <a:ext cx="147638" cy="550863"/>
          </a:xfrm>
          <a:custGeom>
            <a:avLst/>
            <a:gdLst/>
            <a:ahLst/>
            <a:cxnLst>
              <a:cxn ang="0">
                <a:pos x="279" y="0"/>
              </a:cxn>
              <a:cxn ang="0">
                <a:pos x="278" y="10"/>
              </a:cxn>
              <a:cxn ang="0">
                <a:pos x="277" y="21"/>
              </a:cxn>
              <a:cxn ang="0">
                <a:pos x="268" y="43"/>
              </a:cxn>
              <a:cxn ang="0">
                <a:pos x="253" y="68"/>
              </a:cxn>
              <a:cxn ang="0">
                <a:pos x="235" y="96"/>
              </a:cxn>
              <a:cxn ang="0">
                <a:pos x="214" y="124"/>
              </a:cxn>
              <a:cxn ang="0">
                <a:pos x="191" y="155"/>
              </a:cxn>
              <a:cxn ang="0">
                <a:pos x="165" y="188"/>
              </a:cxn>
              <a:cxn ang="0">
                <a:pos x="139" y="222"/>
              </a:cxn>
              <a:cxn ang="0">
                <a:pos x="114" y="256"/>
              </a:cxn>
              <a:cxn ang="0">
                <a:pos x="87" y="293"/>
              </a:cxn>
              <a:cxn ang="0">
                <a:pos x="65" y="330"/>
              </a:cxn>
              <a:cxn ang="0">
                <a:pos x="43" y="367"/>
              </a:cxn>
              <a:cxn ang="0">
                <a:pos x="25" y="405"/>
              </a:cxn>
              <a:cxn ang="0">
                <a:pos x="11" y="444"/>
              </a:cxn>
              <a:cxn ang="0">
                <a:pos x="3" y="482"/>
              </a:cxn>
              <a:cxn ang="0">
                <a:pos x="1" y="503"/>
              </a:cxn>
              <a:cxn ang="0">
                <a:pos x="0" y="522"/>
              </a:cxn>
              <a:cxn ang="0">
                <a:pos x="1" y="541"/>
              </a:cxn>
              <a:cxn ang="0">
                <a:pos x="3" y="561"/>
              </a:cxn>
              <a:cxn ang="0">
                <a:pos x="13" y="599"/>
              </a:cxn>
              <a:cxn ang="0">
                <a:pos x="26" y="638"/>
              </a:cxn>
              <a:cxn ang="0">
                <a:pos x="44" y="676"/>
              </a:cxn>
              <a:cxn ang="0">
                <a:pos x="65" y="713"/>
              </a:cxn>
              <a:cxn ang="0">
                <a:pos x="88" y="750"/>
              </a:cxn>
              <a:cxn ang="0">
                <a:pos x="114" y="786"/>
              </a:cxn>
              <a:cxn ang="0">
                <a:pos x="140" y="820"/>
              </a:cxn>
              <a:cxn ang="0">
                <a:pos x="165" y="854"/>
              </a:cxn>
              <a:cxn ang="0">
                <a:pos x="191" y="886"/>
              </a:cxn>
              <a:cxn ang="0">
                <a:pos x="214" y="916"/>
              </a:cxn>
              <a:cxn ang="0">
                <a:pos x="235" y="945"/>
              </a:cxn>
              <a:cxn ang="0">
                <a:pos x="253" y="972"/>
              </a:cxn>
              <a:cxn ang="0">
                <a:pos x="268" y="997"/>
              </a:cxn>
              <a:cxn ang="0">
                <a:pos x="277" y="1021"/>
              </a:cxn>
              <a:cxn ang="0">
                <a:pos x="278" y="1031"/>
              </a:cxn>
              <a:cxn ang="0">
                <a:pos x="279" y="1042"/>
              </a:cxn>
            </a:cxnLst>
            <a:rect l="0" t="0" r="r" b="b"/>
            <a:pathLst>
              <a:path w="279" h="1042">
                <a:moveTo>
                  <a:pt x="279" y="0"/>
                </a:moveTo>
                <a:lnTo>
                  <a:pt x="278" y="10"/>
                </a:lnTo>
                <a:lnTo>
                  <a:pt x="277" y="21"/>
                </a:lnTo>
                <a:lnTo>
                  <a:pt x="268" y="43"/>
                </a:lnTo>
                <a:lnTo>
                  <a:pt x="253" y="68"/>
                </a:lnTo>
                <a:lnTo>
                  <a:pt x="235" y="96"/>
                </a:lnTo>
                <a:lnTo>
                  <a:pt x="214" y="124"/>
                </a:lnTo>
                <a:lnTo>
                  <a:pt x="191" y="155"/>
                </a:lnTo>
                <a:lnTo>
                  <a:pt x="165" y="188"/>
                </a:lnTo>
                <a:lnTo>
                  <a:pt x="139" y="222"/>
                </a:lnTo>
                <a:lnTo>
                  <a:pt x="114" y="256"/>
                </a:lnTo>
                <a:lnTo>
                  <a:pt x="87" y="293"/>
                </a:lnTo>
                <a:lnTo>
                  <a:pt x="65" y="330"/>
                </a:lnTo>
                <a:lnTo>
                  <a:pt x="43" y="367"/>
                </a:lnTo>
                <a:lnTo>
                  <a:pt x="25" y="405"/>
                </a:lnTo>
                <a:lnTo>
                  <a:pt x="11" y="444"/>
                </a:lnTo>
                <a:lnTo>
                  <a:pt x="3" y="482"/>
                </a:lnTo>
                <a:lnTo>
                  <a:pt x="1" y="503"/>
                </a:lnTo>
                <a:lnTo>
                  <a:pt x="0" y="522"/>
                </a:lnTo>
                <a:lnTo>
                  <a:pt x="1" y="541"/>
                </a:lnTo>
                <a:lnTo>
                  <a:pt x="3" y="561"/>
                </a:lnTo>
                <a:lnTo>
                  <a:pt x="13" y="599"/>
                </a:lnTo>
                <a:lnTo>
                  <a:pt x="26" y="638"/>
                </a:lnTo>
                <a:lnTo>
                  <a:pt x="44" y="676"/>
                </a:lnTo>
                <a:lnTo>
                  <a:pt x="65" y="713"/>
                </a:lnTo>
                <a:lnTo>
                  <a:pt x="88" y="750"/>
                </a:lnTo>
                <a:lnTo>
                  <a:pt x="114" y="786"/>
                </a:lnTo>
                <a:lnTo>
                  <a:pt x="140" y="820"/>
                </a:lnTo>
                <a:lnTo>
                  <a:pt x="165" y="854"/>
                </a:lnTo>
                <a:lnTo>
                  <a:pt x="191" y="886"/>
                </a:lnTo>
                <a:lnTo>
                  <a:pt x="214" y="916"/>
                </a:lnTo>
                <a:lnTo>
                  <a:pt x="235" y="945"/>
                </a:lnTo>
                <a:lnTo>
                  <a:pt x="253" y="972"/>
                </a:lnTo>
                <a:lnTo>
                  <a:pt x="268" y="997"/>
                </a:lnTo>
                <a:lnTo>
                  <a:pt x="277" y="1021"/>
                </a:lnTo>
                <a:lnTo>
                  <a:pt x="278" y="1031"/>
                </a:lnTo>
                <a:lnTo>
                  <a:pt x="279" y="1042"/>
                </a:lnTo>
              </a:path>
            </a:pathLst>
          </a:custGeom>
          <a:noFill/>
          <a:ln w="1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 flipV="1">
            <a:off x="2647950" y="2062162"/>
            <a:ext cx="1588" cy="1697038"/>
          </a:xfrm>
          <a:prstGeom prst="line">
            <a:avLst/>
          </a:prstGeom>
          <a:noFill/>
          <a:ln w="6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3" name="Freeform 13"/>
          <p:cNvSpPr>
            <a:spLocks/>
          </p:cNvSpPr>
          <p:nvPr/>
        </p:nvSpPr>
        <p:spPr bwMode="auto">
          <a:xfrm>
            <a:off x="2619375" y="1981200"/>
            <a:ext cx="57150" cy="88900"/>
          </a:xfrm>
          <a:custGeom>
            <a:avLst/>
            <a:gdLst/>
            <a:ahLst/>
            <a:cxnLst>
              <a:cxn ang="0">
                <a:pos x="0" y="166"/>
              </a:cxn>
              <a:cxn ang="0">
                <a:pos x="55" y="0"/>
              </a:cxn>
              <a:cxn ang="0">
                <a:pos x="110" y="166"/>
              </a:cxn>
              <a:cxn ang="0">
                <a:pos x="0" y="166"/>
              </a:cxn>
            </a:cxnLst>
            <a:rect l="0" t="0" r="r" b="b"/>
            <a:pathLst>
              <a:path w="110" h="166">
                <a:moveTo>
                  <a:pt x="0" y="166"/>
                </a:moveTo>
                <a:lnTo>
                  <a:pt x="55" y="0"/>
                </a:lnTo>
                <a:lnTo>
                  <a:pt x="110" y="166"/>
                </a:lnTo>
                <a:lnTo>
                  <a:pt x="0" y="16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4" name="Freeform 14"/>
          <p:cNvSpPr>
            <a:spLocks/>
          </p:cNvSpPr>
          <p:nvPr/>
        </p:nvSpPr>
        <p:spPr bwMode="auto">
          <a:xfrm>
            <a:off x="2292350" y="3286125"/>
            <a:ext cx="2820988" cy="128588"/>
          </a:xfrm>
          <a:custGeom>
            <a:avLst/>
            <a:gdLst/>
            <a:ahLst/>
            <a:cxnLst>
              <a:cxn ang="0">
                <a:pos x="5331" y="181"/>
              </a:cxn>
              <a:cxn ang="0">
                <a:pos x="5271" y="197"/>
              </a:cxn>
              <a:cxn ang="0">
                <a:pos x="5210" y="210"/>
              </a:cxn>
              <a:cxn ang="0">
                <a:pos x="5148" y="222"/>
              </a:cxn>
              <a:cxn ang="0">
                <a:pos x="5084" y="231"/>
              </a:cxn>
              <a:cxn ang="0">
                <a:pos x="5019" y="237"/>
              </a:cxn>
              <a:cxn ang="0">
                <a:pos x="4954" y="241"/>
              </a:cxn>
              <a:cxn ang="0">
                <a:pos x="4888" y="243"/>
              </a:cxn>
              <a:cxn ang="0">
                <a:pos x="4822" y="243"/>
              </a:cxn>
              <a:cxn ang="0">
                <a:pos x="4755" y="241"/>
              </a:cxn>
              <a:cxn ang="0">
                <a:pos x="4687" y="239"/>
              </a:cxn>
              <a:cxn ang="0">
                <a:pos x="4552" y="230"/>
              </a:cxn>
              <a:cxn ang="0">
                <a:pos x="4416" y="216"/>
              </a:cxn>
              <a:cxn ang="0">
                <a:pos x="4281" y="202"/>
              </a:cxn>
              <a:cxn ang="0">
                <a:pos x="4070" y="175"/>
              </a:cxn>
              <a:cxn ang="0">
                <a:pos x="3861" y="148"/>
              </a:cxn>
              <a:cxn ang="0">
                <a:pos x="3652" y="120"/>
              </a:cxn>
              <a:cxn ang="0">
                <a:pos x="3446" y="94"/>
              </a:cxn>
              <a:cxn ang="0">
                <a:pos x="3239" y="70"/>
              </a:cxn>
              <a:cxn ang="0">
                <a:pos x="3030" y="46"/>
              </a:cxn>
              <a:cxn ang="0">
                <a:pos x="2818" y="27"/>
              </a:cxn>
              <a:cxn ang="0">
                <a:pos x="2602" y="12"/>
              </a:cxn>
              <a:cxn ang="0">
                <a:pos x="2472" y="6"/>
              </a:cxn>
              <a:cxn ang="0">
                <a:pos x="2340" y="2"/>
              </a:cxn>
              <a:cxn ang="0">
                <a:pos x="2208" y="0"/>
              </a:cxn>
              <a:cxn ang="0">
                <a:pos x="2075" y="0"/>
              </a:cxn>
              <a:cxn ang="0">
                <a:pos x="1943" y="3"/>
              </a:cxn>
              <a:cxn ang="0">
                <a:pos x="1811" y="11"/>
              </a:cxn>
              <a:cxn ang="0">
                <a:pos x="1681" y="20"/>
              </a:cxn>
              <a:cxn ang="0">
                <a:pos x="1554" y="33"/>
              </a:cxn>
              <a:cxn ang="0">
                <a:pos x="1453" y="48"/>
              </a:cxn>
              <a:cxn ang="0">
                <a:pos x="1354" y="62"/>
              </a:cxn>
              <a:cxn ang="0">
                <a:pos x="1158" y="98"/>
              </a:cxn>
              <a:cxn ang="0">
                <a:pos x="966" y="133"/>
              </a:cxn>
              <a:cxn ang="0">
                <a:pos x="871" y="150"/>
              </a:cxn>
              <a:cxn ang="0">
                <a:pos x="776" y="166"/>
              </a:cxn>
              <a:cxn ang="0">
                <a:pos x="681" y="181"/>
              </a:cxn>
              <a:cxn ang="0">
                <a:pos x="585" y="191"/>
              </a:cxn>
              <a:cxn ang="0">
                <a:pos x="490" y="200"/>
              </a:cxn>
              <a:cxn ang="0">
                <a:pos x="394" y="206"/>
              </a:cxn>
              <a:cxn ang="0">
                <a:pos x="296" y="206"/>
              </a:cxn>
              <a:cxn ang="0">
                <a:pos x="199" y="203"/>
              </a:cxn>
              <a:cxn ang="0">
                <a:pos x="99" y="194"/>
              </a:cxn>
              <a:cxn ang="0">
                <a:pos x="50" y="188"/>
              </a:cxn>
              <a:cxn ang="0">
                <a:pos x="0" y="181"/>
              </a:cxn>
            </a:cxnLst>
            <a:rect l="0" t="0" r="r" b="b"/>
            <a:pathLst>
              <a:path w="5331" h="243">
                <a:moveTo>
                  <a:pt x="5331" y="181"/>
                </a:moveTo>
                <a:lnTo>
                  <a:pt x="5271" y="197"/>
                </a:lnTo>
                <a:lnTo>
                  <a:pt x="5210" y="210"/>
                </a:lnTo>
                <a:lnTo>
                  <a:pt x="5148" y="222"/>
                </a:lnTo>
                <a:lnTo>
                  <a:pt x="5084" y="231"/>
                </a:lnTo>
                <a:lnTo>
                  <a:pt x="5019" y="237"/>
                </a:lnTo>
                <a:lnTo>
                  <a:pt x="4954" y="241"/>
                </a:lnTo>
                <a:lnTo>
                  <a:pt x="4888" y="243"/>
                </a:lnTo>
                <a:lnTo>
                  <a:pt x="4822" y="243"/>
                </a:lnTo>
                <a:lnTo>
                  <a:pt x="4755" y="241"/>
                </a:lnTo>
                <a:lnTo>
                  <a:pt x="4687" y="239"/>
                </a:lnTo>
                <a:lnTo>
                  <a:pt x="4552" y="230"/>
                </a:lnTo>
                <a:lnTo>
                  <a:pt x="4416" y="216"/>
                </a:lnTo>
                <a:lnTo>
                  <a:pt x="4281" y="202"/>
                </a:lnTo>
                <a:lnTo>
                  <a:pt x="4070" y="175"/>
                </a:lnTo>
                <a:lnTo>
                  <a:pt x="3861" y="148"/>
                </a:lnTo>
                <a:lnTo>
                  <a:pt x="3652" y="120"/>
                </a:lnTo>
                <a:lnTo>
                  <a:pt x="3446" y="94"/>
                </a:lnTo>
                <a:lnTo>
                  <a:pt x="3239" y="70"/>
                </a:lnTo>
                <a:lnTo>
                  <a:pt x="3030" y="46"/>
                </a:lnTo>
                <a:lnTo>
                  <a:pt x="2818" y="27"/>
                </a:lnTo>
                <a:lnTo>
                  <a:pt x="2602" y="12"/>
                </a:lnTo>
                <a:lnTo>
                  <a:pt x="2472" y="6"/>
                </a:lnTo>
                <a:lnTo>
                  <a:pt x="2340" y="2"/>
                </a:lnTo>
                <a:lnTo>
                  <a:pt x="2208" y="0"/>
                </a:lnTo>
                <a:lnTo>
                  <a:pt x="2075" y="0"/>
                </a:lnTo>
                <a:lnTo>
                  <a:pt x="1943" y="3"/>
                </a:lnTo>
                <a:lnTo>
                  <a:pt x="1811" y="11"/>
                </a:lnTo>
                <a:lnTo>
                  <a:pt x="1681" y="20"/>
                </a:lnTo>
                <a:lnTo>
                  <a:pt x="1554" y="33"/>
                </a:lnTo>
                <a:lnTo>
                  <a:pt x="1453" y="48"/>
                </a:lnTo>
                <a:lnTo>
                  <a:pt x="1354" y="62"/>
                </a:lnTo>
                <a:lnTo>
                  <a:pt x="1158" y="98"/>
                </a:lnTo>
                <a:lnTo>
                  <a:pt x="966" y="133"/>
                </a:lnTo>
                <a:lnTo>
                  <a:pt x="871" y="150"/>
                </a:lnTo>
                <a:lnTo>
                  <a:pt x="776" y="166"/>
                </a:lnTo>
                <a:lnTo>
                  <a:pt x="681" y="181"/>
                </a:lnTo>
                <a:lnTo>
                  <a:pt x="585" y="191"/>
                </a:lnTo>
                <a:lnTo>
                  <a:pt x="490" y="200"/>
                </a:lnTo>
                <a:lnTo>
                  <a:pt x="394" y="206"/>
                </a:lnTo>
                <a:lnTo>
                  <a:pt x="296" y="206"/>
                </a:lnTo>
                <a:lnTo>
                  <a:pt x="199" y="203"/>
                </a:lnTo>
                <a:lnTo>
                  <a:pt x="99" y="194"/>
                </a:lnTo>
                <a:lnTo>
                  <a:pt x="50" y="188"/>
                </a:lnTo>
                <a:lnTo>
                  <a:pt x="0" y="181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5" name="Freeform 15"/>
          <p:cNvSpPr>
            <a:spLocks/>
          </p:cNvSpPr>
          <p:nvPr/>
        </p:nvSpPr>
        <p:spPr bwMode="auto">
          <a:xfrm>
            <a:off x="2292350" y="3363912"/>
            <a:ext cx="25400" cy="42863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0" y="34"/>
              </a:cxn>
              <a:cxn ang="0">
                <a:pos x="34" y="80"/>
              </a:cxn>
            </a:cxnLst>
            <a:rect l="0" t="0" r="r" b="b"/>
            <a:pathLst>
              <a:path w="47" h="80">
                <a:moveTo>
                  <a:pt x="47" y="0"/>
                </a:moveTo>
                <a:lnTo>
                  <a:pt x="0" y="34"/>
                </a:lnTo>
                <a:lnTo>
                  <a:pt x="34" y="80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6" name="Freeform 16"/>
          <p:cNvSpPr>
            <a:spLocks/>
          </p:cNvSpPr>
          <p:nvPr/>
        </p:nvSpPr>
        <p:spPr bwMode="auto">
          <a:xfrm>
            <a:off x="2314575" y="2841625"/>
            <a:ext cx="2820988" cy="128588"/>
          </a:xfrm>
          <a:custGeom>
            <a:avLst/>
            <a:gdLst/>
            <a:ahLst/>
            <a:cxnLst>
              <a:cxn ang="0">
                <a:pos x="5331" y="180"/>
              </a:cxn>
              <a:cxn ang="0">
                <a:pos x="5271" y="198"/>
              </a:cxn>
              <a:cxn ang="0">
                <a:pos x="5209" y="211"/>
              </a:cxn>
              <a:cxn ang="0">
                <a:pos x="5147" y="223"/>
              </a:cxn>
              <a:cxn ang="0">
                <a:pos x="5083" y="231"/>
              </a:cxn>
              <a:cxn ang="0">
                <a:pos x="5020" y="238"/>
              </a:cxn>
              <a:cxn ang="0">
                <a:pos x="4955" y="241"/>
              </a:cxn>
              <a:cxn ang="0">
                <a:pos x="4888" y="244"/>
              </a:cxn>
              <a:cxn ang="0">
                <a:pos x="4821" y="244"/>
              </a:cxn>
              <a:cxn ang="0">
                <a:pos x="4755" y="243"/>
              </a:cxn>
              <a:cxn ang="0">
                <a:pos x="4687" y="240"/>
              </a:cxn>
              <a:cxn ang="0">
                <a:pos x="4552" y="231"/>
              </a:cxn>
              <a:cxn ang="0">
                <a:pos x="4417" y="217"/>
              </a:cxn>
              <a:cxn ang="0">
                <a:pos x="4282" y="203"/>
              </a:cxn>
              <a:cxn ang="0">
                <a:pos x="4069" y="176"/>
              </a:cxn>
              <a:cxn ang="0">
                <a:pos x="3860" y="149"/>
              </a:cxn>
              <a:cxn ang="0">
                <a:pos x="3653" y="121"/>
              </a:cxn>
              <a:cxn ang="0">
                <a:pos x="3446" y="95"/>
              </a:cxn>
              <a:cxn ang="0">
                <a:pos x="3238" y="69"/>
              </a:cxn>
              <a:cxn ang="0">
                <a:pos x="3029" y="47"/>
              </a:cxn>
              <a:cxn ang="0">
                <a:pos x="2818" y="28"/>
              </a:cxn>
              <a:cxn ang="0">
                <a:pos x="2603" y="13"/>
              </a:cxn>
              <a:cxn ang="0">
                <a:pos x="2473" y="6"/>
              </a:cxn>
              <a:cxn ang="0">
                <a:pos x="2341" y="1"/>
              </a:cxn>
              <a:cxn ang="0">
                <a:pos x="2208" y="0"/>
              </a:cxn>
              <a:cxn ang="0">
                <a:pos x="2076" y="0"/>
              </a:cxn>
              <a:cxn ang="0">
                <a:pos x="1942" y="4"/>
              </a:cxn>
              <a:cxn ang="0">
                <a:pos x="1812" y="10"/>
              </a:cxn>
              <a:cxn ang="0">
                <a:pos x="1682" y="21"/>
              </a:cxn>
              <a:cxn ang="0">
                <a:pos x="1553" y="34"/>
              </a:cxn>
              <a:cxn ang="0">
                <a:pos x="1452" y="47"/>
              </a:cxn>
              <a:cxn ang="0">
                <a:pos x="1353" y="64"/>
              </a:cxn>
              <a:cxn ang="0">
                <a:pos x="1158" y="98"/>
              </a:cxn>
              <a:cxn ang="0">
                <a:pos x="967" y="133"/>
              </a:cxn>
              <a:cxn ang="0">
                <a:pos x="870" y="151"/>
              </a:cxn>
              <a:cxn ang="0">
                <a:pos x="776" y="167"/>
              </a:cxn>
              <a:cxn ang="0">
                <a:pos x="681" y="180"/>
              </a:cxn>
              <a:cxn ang="0">
                <a:pos x="585" y="192"/>
              </a:cxn>
              <a:cxn ang="0">
                <a:pos x="490" y="201"/>
              </a:cxn>
              <a:cxn ang="0">
                <a:pos x="394" y="206"/>
              </a:cxn>
              <a:cxn ang="0">
                <a:pos x="296" y="207"/>
              </a:cxn>
              <a:cxn ang="0">
                <a:pos x="198" y="204"/>
              </a:cxn>
              <a:cxn ang="0">
                <a:pos x="100" y="195"/>
              </a:cxn>
              <a:cxn ang="0">
                <a:pos x="50" y="189"/>
              </a:cxn>
              <a:cxn ang="0">
                <a:pos x="0" y="180"/>
              </a:cxn>
            </a:cxnLst>
            <a:rect l="0" t="0" r="r" b="b"/>
            <a:pathLst>
              <a:path w="5331" h="244">
                <a:moveTo>
                  <a:pt x="5331" y="180"/>
                </a:moveTo>
                <a:lnTo>
                  <a:pt x="5271" y="198"/>
                </a:lnTo>
                <a:lnTo>
                  <a:pt x="5209" y="211"/>
                </a:lnTo>
                <a:lnTo>
                  <a:pt x="5147" y="223"/>
                </a:lnTo>
                <a:lnTo>
                  <a:pt x="5083" y="231"/>
                </a:lnTo>
                <a:lnTo>
                  <a:pt x="5020" y="238"/>
                </a:lnTo>
                <a:lnTo>
                  <a:pt x="4955" y="241"/>
                </a:lnTo>
                <a:lnTo>
                  <a:pt x="4888" y="244"/>
                </a:lnTo>
                <a:lnTo>
                  <a:pt x="4821" y="244"/>
                </a:lnTo>
                <a:lnTo>
                  <a:pt x="4755" y="243"/>
                </a:lnTo>
                <a:lnTo>
                  <a:pt x="4687" y="240"/>
                </a:lnTo>
                <a:lnTo>
                  <a:pt x="4552" y="231"/>
                </a:lnTo>
                <a:lnTo>
                  <a:pt x="4417" y="217"/>
                </a:lnTo>
                <a:lnTo>
                  <a:pt x="4282" y="203"/>
                </a:lnTo>
                <a:lnTo>
                  <a:pt x="4069" y="176"/>
                </a:lnTo>
                <a:lnTo>
                  <a:pt x="3860" y="149"/>
                </a:lnTo>
                <a:lnTo>
                  <a:pt x="3653" y="121"/>
                </a:lnTo>
                <a:lnTo>
                  <a:pt x="3446" y="95"/>
                </a:lnTo>
                <a:lnTo>
                  <a:pt x="3238" y="69"/>
                </a:lnTo>
                <a:lnTo>
                  <a:pt x="3029" y="47"/>
                </a:lnTo>
                <a:lnTo>
                  <a:pt x="2818" y="28"/>
                </a:lnTo>
                <a:lnTo>
                  <a:pt x="2603" y="13"/>
                </a:lnTo>
                <a:lnTo>
                  <a:pt x="2473" y="6"/>
                </a:lnTo>
                <a:lnTo>
                  <a:pt x="2341" y="1"/>
                </a:lnTo>
                <a:lnTo>
                  <a:pt x="2208" y="0"/>
                </a:lnTo>
                <a:lnTo>
                  <a:pt x="2076" y="0"/>
                </a:lnTo>
                <a:lnTo>
                  <a:pt x="1942" y="4"/>
                </a:lnTo>
                <a:lnTo>
                  <a:pt x="1812" y="10"/>
                </a:lnTo>
                <a:lnTo>
                  <a:pt x="1682" y="21"/>
                </a:lnTo>
                <a:lnTo>
                  <a:pt x="1553" y="34"/>
                </a:lnTo>
                <a:lnTo>
                  <a:pt x="1452" y="47"/>
                </a:lnTo>
                <a:lnTo>
                  <a:pt x="1353" y="64"/>
                </a:lnTo>
                <a:lnTo>
                  <a:pt x="1158" y="98"/>
                </a:lnTo>
                <a:lnTo>
                  <a:pt x="967" y="133"/>
                </a:lnTo>
                <a:lnTo>
                  <a:pt x="870" y="151"/>
                </a:lnTo>
                <a:lnTo>
                  <a:pt x="776" y="167"/>
                </a:lnTo>
                <a:lnTo>
                  <a:pt x="681" y="180"/>
                </a:lnTo>
                <a:lnTo>
                  <a:pt x="585" y="192"/>
                </a:lnTo>
                <a:lnTo>
                  <a:pt x="490" y="201"/>
                </a:lnTo>
                <a:lnTo>
                  <a:pt x="394" y="206"/>
                </a:lnTo>
                <a:lnTo>
                  <a:pt x="296" y="207"/>
                </a:lnTo>
                <a:lnTo>
                  <a:pt x="198" y="204"/>
                </a:lnTo>
                <a:lnTo>
                  <a:pt x="100" y="195"/>
                </a:lnTo>
                <a:lnTo>
                  <a:pt x="50" y="189"/>
                </a:lnTo>
                <a:lnTo>
                  <a:pt x="0" y="180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7" name="Freeform 17"/>
          <p:cNvSpPr>
            <a:spLocks/>
          </p:cNvSpPr>
          <p:nvPr/>
        </p:nvSpPr>
        <p:spPr bwMode="auto">
          <a:xfrm>
            <a:off x="2314575" y="2919412"/>
            <a:ext cx="25400" cy="42863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0" y="32"/>
              </a:cxn>
              <a:cxn ang="0">
                <a:pos x="32" y="80"/>
              </a:cxn>
            </a:cxnLst>
            <a:rect l="0" t="0" r="r" b="b"/>
            <a:pathLst>
              <a:path w="47" h="80">
                <a:moveTo>
                  <a:pt x="47" y="0"/>
                </a:moveTo>
                <a:lnTo>
                  <a:pt x="0" y="32"/>
                </a:lnTo>
                <a:lnTo>
                  <a:pt x="32" y="80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8" name="Freeform 18"/>
          <p:cNvSpPr>
            <a:spLocks/>
          </p:cNvSpPr>
          <p:nvPr/>
        </p:nvSpPr>
        <p:spPr bwMode="auto">
          <a:xfrm>
            <a:off x="2381250" y="2774950"/>
            <a:ext cx="2820988" cy="128588"/>
          </a:xfrm>
          <a:custGeom>
            <a:avLst/>
            <a:gdLst/>
            <a:ahLst/>
            <a:cxnLst>
              <a:cxn ang="0">
                <a:pos x="5332" y="181"/>
              </a:cxn>
              <a:cxn ang="0">
                <a:pos x="5272" y="198"/>
              </a:cxn>
              <a:cxn ang="0">
                <a:pos x="5210" y="212"/>
              </a:cxn>
              <a:cxn ang="0">
                <a:pos x="5148" y="224"/>
              </a:cxn>
              <a:cxn ang="0">
                <a:pos x="5084" y="231"/>
              </a:cxn>
              <a:cxn ang="0">
                <a:pos x="5021" y="238"/>
              </a:cxn>
              <a:cxn ang="0">
                <a:pos x="4955" y="241"/>
              </a:cxn>
              <a:cxn ang="0">
                <a:pos x="4889" y="244"/>
              </a:cxn>
              <a:cxn ang="0">
                <a:pos x="4822" y="244"/>
              </a:cxn>
              <a:cxn ang="0">
                <a:pos x="4756" y="243"/>
              </a:cxn>
              <a:cxn ang="0">
                <a:pos x="4687" y="240"/>
              </a:cxn>
              <a:cxn ang="0">
                <a:pos x="4553" y="229"/>
              </a:cxn>
              <a:cxn ang="0">
                <a:pos x="4418" y="218"/>
              </a:cxn>
              <a:cxn ang="0">
                <a:pos x="4283" y="201"/>
              </a:cxn>
              <a:cxn ang="0">
                <a:pos x="4070" y="176"/>
              </a:cxn>
              <a:cxn ang="0">
                <a:pos x="3861" y="148"/>
              </a:cxn>
              <a:cxn ang="0">
                <a:pos x="3654" y="121"/>
              </a:cxn>
              <a:cxn ang="0">
                <a:pos x="3446" y="95"/>
              </a:cxn>
              <a:cxn ang="0">
                <a:pos x="3239" y="70"/>
              </a:cxn>
              <a:cxn ang="0">
                <a:pos x="3030" y="47"/>
              </a:cxn>
              <a:cxn ang="0">
                <a:pos x="2819" y="28"/>
              </a:cxn>
              <a:cxn ang="0">
                <a:pos x="2604" y="13"/>
              </a:cxn>
              <a:cxn ang="0">
                <a:pos x="2474" y="6"/>
              </a:cxn>
              <a:cxn ang="0">
                <a:pos x="2342" y="2"/>
              </a:cxn>
              <a:cxn ang="0">
                <a:pos x="2208" y="0"/>
              </a:cxn>
              <a:cxn ang="0">
                <a:pos x="2077" y="0"/>
              </a:cxn>
              <a:cxn ang="0">
                <a:pos x="1943" y="5"/>
              </a:cxn>
              <a:cxn ang="0">
                <a:pos x="1813" y="10"/>
              </a:cxn>
              <a:cxn ang="0">
                <a:pos x="1683" y="21"/>
              </a:cxn>
              <a:cxn ang="0">
                <a:pos x="1554" y="34"/>
              </a:cxn>
              <a:cxn ang="0">
                <a:pos x="1453" y="47"/>
              </a:cxn>
              <a:cxn ang="0">
                <a:pos x="1354" y="64"/>
              </a:cxn>
              <a:cxn ang="0">
                <a:pos x="1158" y="98"/>
              </a:cxn>
              <a:cxn ang="0">
                <a:pos x="967" y="133"/>
              </a:cxn>
              <a:cxn ang="0">
                <a:pos x="871" y="151"/>
              </a:cxn>
              <a:cxn ang="0">
                <a:pos x="776" y="167"/>
              </a:cxn>
              <a:cxn ang="0">
                <a:pos x="682" y="181"/>
              </a:cxn>
              <a:cxn ang="0">
                <a:pos x="587" y="192"/>
              </a:cxn>
              <a:cxn ang="0">
                <a:pos x="491" y="201"/>
              </a:cxn>
              <a:cxn ang="0">
                <a:pos x="394" y="206"/>
              </a:cxn>
              <a:cxn ang="0">
                <a:pos x="298" y="207"/>
              </a:cxn>
              <a:cxn ang="0">
                <a:pos x="200" y="204"/>
              </a:cxn>
              <a:cxn ang="0">
                <a:pos x="101" y="195"/>
              </a:cxn>
              <a:cxn ang="0">
                <a:pos x="51" y="190"/>
              </a:cxn>
              <a:cxn ang="0">
                <a:pos x="0" y="181"/>
              </a:cxn>
            </a:cxnLst>
            <a:rect l="0" t="0" r="r" b="b"/>
            <a:pathLst>
              <a:path w="5332" h="244">
                <a:moveTo>
                  <a:pt x="5332" y="181"/>
                </a:moveTo>
                <a:lnTo>
                  <a:pt x="5272" y="198"/>
                </a:lnTo>
                <a:lnTo>
                  <a:pt x="5210" y="212"/>
                </a:lnTo>
                <a:lnTo>
                  <a:pt x="5148" y="224"/>
                </a:lnTo>
                <a:lnTo>
                  <a:pt x="5084" y="231"/>
                </a:lnTo>
                <a:lnTo>
                  <a:pt x="5021" y="238"/>
                </a:lnTo>
                <a:lnTo>
                  <a:pt x="4955" y="241"/>
                </a:lnTo>
                <a:lnTo>
                  <a:pt x="4889" y="244"/>
                </a:lnTo>
                <a:lnTo>
                  <a:pt x="4822" y="244"/>
                </a:lnTo>
                <a:lnTo>
                  <a:pt x="4756" y="243"/>
                </a:lnTo>
                <a:lnTo>
                  <a:pt x="4687" y="240"/>
                </a:lnTo>
                <a:lnTo>
                  <a:pt x="4553" y="229"/>
                </a:lnTo>
                <a:lnTo>
                  <a:pt x="4418" y="218"/>
                </a:lnTo>
                <a:lnTo>
                  <a:pt x="4283" y="201"/>
                </a:lnTo>
                <a:lnTo>
                  <a:pt x="4070" y="176"/>
                </a:lnTo>
                <a:lnTo>
                  <a:pt x="3861" y="148"/>
                </a:lnTo>
                <a:lnTo>
                  <a:pt x="3654" y="121"/>
                </a:lnTo>
                <a:lnTo>
                  <a:pt x="3446" y="95"/>
                </a:lnTo>
                <a:lnTo>
                  <a:pt x="3239" y="70"/>
                </a:lnTo>
                <a:lnTo>
                  <a:pt x="3030" y="47"/>
                </a:lnTo>
                <a:lnTo>
                  <a:pt x="2819" y="28"/>
                </a:lnTo>
                <a:lnTo>
                  <a:pt x="2604" y="13"/>
                </a:lnTo>
                <a:lnTo>
                  <a:pt x="2474" y="6"/>
                </a:lnTo>
                <a:lnTo>
                  <a:pt x="2342" y="2"/>
                </a:lnTo>
                <a:lnTo>
                  <a:pt x="2208" y="0"/>
                </a:lnTo>
                <a:lnTo>
                  <a:pt x="2077" y="0"/>
                </a:lnTo>
                <a:lnTo>
                  <a:pt x="1943" y="5"/>
                </a:lnTo>
                <a:lnTo>
                  <a:pt x="1813" y="10"/>
                </a:lnTo>
                <a:lnTo>
                  <a:pt x="1683" y="21"/>
                </a:lnTo>
                <a:lnTo>
                  <a:pt x="1554" y="34"/>
                </a:lnTo>
                <a:lnTo>
                  <a:pt x="1453" y="47"/>
                </a:lnTo>
                <a:lnTo>
                  <a:pt x="1354" y="64"/>
                </a:lnTo>
                <a:lnTo>
                  <a:pt x="1158" y="98"/>
                </a:lnTo>
                <a:lnTo>
                  <a:pt x="967" y="133"/>
                </a:lnTo>
                <a:lnTo>
                  <a:pt x="871" y="151"/>
                </a:lnTo>
                <a:lnTo>
                  <a:pt x="776" y="167"/>
                </a:lnTo>
                <a:lnTo>
                  <a:pt x="682" y="181"/>
                </a:lnTo>
                <a:lnTo>
                  <a:pt x="587" y="192"/>
                </a:lnTo>
                <a:lnTo>
                  <a:pt x="491" y="201"/>
                </a:lnTo>
                <a:lnTo>
                  <a:pt x="394" y="206"/>
                </a:lnTo>
                <a:lnTo>
                  <a:pt x="298" y="207"/>
                </a:lnTo>
                <a:lnTo>
                  <a:pt x="200" y="204"/>
                </a:lnTo>
                <a:lnTo>
                  <a:pt x="101" y="195"/>
                </a:lnTo>
                <a:lnTo>
                  <a:pt x="51" y="190"/>
                </a:lnTo>
                <a:lnTo>
                  <a:pt x="0" y="181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9" name="Freeform 19"/>
          <p:cNvSpPr>
            <a:spLocks/>
          </p:cNvSpPr>
          <p:nvPr/>
        </p:nvSpPr>
        <p:spPr bwMode="auto">
          <a:xfrm>
            <a:off x="2381250" y="2852737"/>
            <a:ext cx="25400" cy="42863"/>
          </a:xfrm>
          <a:custGeom>
            <a:avLst/>
            <a:gdLst/>
            <a:ahLst/>
            <a:cxnLst>
              <a:cxn ang="0">
                <a:pos x="48" y="0"/>
              </a:cxn>
              <a:cxn ang="0">
                <a:pos x="0" y="34"/>
              </a:cxn>
              <a:cxn ang="0">
                <a:pos x="33" y="81"/>
              </a:cxn>
            </a:cxnLst>
            <a:rect l="0" t="0" r="r" b="b"/>
            <a:pathLst>
              <a:path w="48" h="81">
                <a:moveTo>
                  <a:pt x="48" y="0"/>
                </a:moveTo>
                <a:lnTo>
                  <a:pt x="0" y="34"/>
                </a:lnTo>
                <a:lnTo>
                  <a:pt x="33" y="81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0" name="Freeform 20"/>
          <p:cNvSpPr>
            <a:spLocks/>
          </p:cNvSpPr>
          <p:nvPr/>
        </p:nvSpPr>
        <p:spPr bwMode="auto">
          <a:xfrm>
            <a:off x="2536825" y="3219450"/>
            <a:ext cx="2820988" cy="128588"/>
          </a:xfrm>
          <a:custGeom>
            <a:avLst/>
            <a:gdLst/>
            <a:ahLst/>
            <a:cxnLst>
              <a:cxn ang="0">
                <a:pos x="5332" y="182"/>
              </a:cxn>
              <a:cxn ang="0">
                <a:pos x="5272" y="198"/>
              </a:cxn>
              <a:cxn ang="0">
                <a:pos x="5211" y="212"/>
              </a:cxn>
              <a:cxn ang="0">
                <a:pos x="5149" y="223"/>
              </a:cxn>
              <a:cxn ang="0">
                <a:pos x="5085" y="232"/>
              </a:cxn>
              <a:cxn ang="0">
                <a:pos x="5020" y="238"/>
              </a:cxn>
              <a:cxn ang="0">
                <a:pos x="4955" y="243"/>
              </a:cxn>
              <a:cxn ang="0">
                <a:pos x="4889" y="244"/>
              </a:cxn>
              <a:cxn ang="0">
                <a:pos x="4823" y="244"/>
              </a:cxn>
              <a:cxn ang="0">
                <a:pos x="4755" y="243"/>
              </a:cxn>
              <a:cxn ang="0">
                <a:pos x="4688" y="240"/>
              </a:cxn>
              <a:cxn ang="0">
                <a:pos x="4553" y="231"/>
              </a:cxn>
              <a:cxn ang="0">
                <a:pos x="4417" y="218"/>
              </a:cxn>
              <a:cxn ang="0">
                <a:pos x="4282" y="203"/>
              </a:cxn>
              <a:cxn ang="0">
                <a:pos x="4071" y="176"/>
              </a:cxn>
              <a:cxn ang="0">
                <a:pos x="3860" y="149"/>
              </a:cxn>
              <a:cxn ang="0">
                <a:pos x="3653" y="121"/>
              </a:cxn>
              <a:cxn ang="0">
                <a:pos x="3447" y="95"/>
              </a:cxn>
              <a:cxn ang="0">
                <a:pos x="3240" y="71"/>
              </a:cxn>
              <a:cxn ang="0">
                <a:pos x="3031" y="47"/>
              </a:cxn>
              <a:cxn ang="0">
                <a:pos x="2819" y="28"/>
              </a:cxn>
              <a:cxn ang="0">
                <a:pos x="2603" y="13"/>
              </a:cxn>
              <a:cxn ang="0">
                <a:pos x="2473" y="7"/>
              </a:cxn>
              <a:cxn ang="0">
                <a:pos x="2341" y="3"/>
              </a:cxn>
              <a:cxn ang="0">
                <a:pos x="2209" y="0"/>
              </a:cxn>
              <a:cxn ang="0">
                <a:pos x="2076" y="2"/>
              </a:cxn>
              <a:cxn ang="0">
                <a:pos x="1944" y="4"/>
              </a:cxn>
              <a:cxn ang="0">
                <a:pos x="1812" y="10"/>
              </a:cxn>
              <a:cxn ang="0">
                <a:pos x="1682" y="21"/>
              </a:cxn>
              <a:cxn ang="0">
                <a:pos x="1553" y="34"/>
              </a:cxn>
              <a:cxn ang="0">
                <a:pos x="1454" y="49"/>
              </a:cxn>
              <a:cxn ang="0">
                <a:pos x="1355" y="64"/>
              </a:cxn>
              <a:cxn ang="0">
                <a:pos x="1159" y="98"/>
              </a:cxn>
              <a:cxn ang="0">
                <a:pos x="967" y="135"/>
              </a:cxn>
              <a:cxn ang="0">
                <a:pos x="872" y="151"/>
              </a:cxn>
              <a:cxn ang="0">
                <a:pos x="777" y="167"/>
              </a:cxn>
              <a:cxn ang="0">
                <a:pos x="681" y="182"/>
              </a:cxn>
              <a:cxn ang="0">
                <a:pos x="586" y="192"/>
              </a:cxn>
              <a:cxn ang="0">
                <a:pos x="490" y="201"/>
              </a:cxn>
              <a:cxn ang="0">
                <a:pos x="394" y="207"/>
              </a:cxn>
              <a:cxn ang="0">
                <a:pos x="297" y="207"/>
              </a:cxn>
              <a:cxn ang="0">
                <a:pos x="200" y="204"/>
              </a:cxn>
              <a:cxn ang="0">
                <a:pos x="100" y="195"/>
              </a:cxn>
              <a:cxn ang="0">
                <a:pos x="50" y="189"/>
              </a:cxn>
              <a:cxn ang="0">
                <a:pos x="0" y="182"/>
              </a:cxn>
            </a:cxnLst>
            <a:rect l="0" t="0" r="r" b="b"/>
            <a:pathLst>
              <a:path w="5332" h="244">
                <a:moveTo>
                  <a:pt x="5332" y="182"/>
                </a:moveTo>
                <a:lnTo>
                  <a:pt x="5272" y="198"/>
                </a:lnTo>
                <a:lnTo>
                  <a:pt x="5211" y="212"/>
                </a:lnTo>
                <a:lnTo>
                  <a:pt x="5149" y="223"/>
                </a:lnTo>
                <a:lnTo>
                  <a:pt x="5085" y="232"/>
                </a:lnTo>
                <a:lnTo>
                  <a:pt x="5020" y="238"/>
                </a:lnTo>
                <a:lnTo>
                  <a:pt x="4955" y="243"/>
                </a:lnTo>
                <a:lnTo>
                  <a:pt x="4889" y="244"/>
                </a:lnTo>
                <a:lnTo>
                  <a:pt x="4823" y="244"/>
                </a:lnTo>
                <a:lnTo>
                  <a:pt x="4755" y="243"/>
                </a:lnTo>
                <a:lnTo>
                  <a:pt x="4688" y="240"/>
                </a:lnTo>
                <a:lnTo>
                  <a:pt x="4553" y="231"/>
                </a:lnTo>
                <a:lnTo>
                  <a:pt x="4417" y="218"/>
                </a:lnTo>
                <a:lnTo>
                  <a:pt x="4282" y="203"/>
                </a:lnTo>
                <a:lnTo>
                  <a:pt x="4071" y="176"/>
                </a:lnTo>
                <a:lnTo>
                  <a:pt x="3860" y="149"/>
                </a:lnTo>
                <a:lnTo>
                  <a:pt x="3653" y="121"/>
                </a:lnTo>
                <a:lnTo>
                  <a:pt x="3447" y="95"/>
                </a:lnTo>
                <a:lnTo>
                  <a:pt x="3240" y="71"/>
                </a:lnTo>
                <a:lnTo>
                  <a:pt x="3031" y="47"/>
                </a:lnTo>
                <a:lnTo>
                  <a:pt x="2819" y="28"/>
                </a:lnTo>
                <a:lnTo>
                  <a:pt x="2603" y="13"/>
                </a:lnTo>
                <a:lnTo>
                  <a:pt x="2473" y="7"/>
                </a:lnTo>
                <a:lnTo>
                  <a:pt x="2341" y="3"/>
                </a:lnTo>
                <a:lnTo>
                  <a:pt x="2209" y="0"/>
                </a:lnTo>
                <a:lnTo>
                  <a:pt x="2076" y="2"/>
                </a:lnTo>
                <a:lnTo>
                  <a:pt x="1944" y="4"/>
                </a:lnTo>
                <a:lnTo>
                  <a:pt x="1812" y="10"/>
                </a:lnTo>
                <a:lnTo>
                  <a:pt x="1682" y="21"/>
                </a:lnTo>
                <a:lnTo>
                  <a:pt x="1553" y="34"/>
                </a:lnTo>
                <a:lnTo>
                  <a:pt x="1454" y="49"/>
                </a:lnTo>
                <a:lnTo>
                  <a:pt x="1355" y="64"/>
                </a:lnTo>
                <a:lnTo>
                  <a:pt x="1159" y="98"/>
                </a:lnTo>
                <a:lnTo>
                  <a:pt x="967" y="135"/>
                </a:lnTo>
                <a:lnTo>
                  <a:pt x="872" y="151"/>
                </a:lnTo>
                <a:lnTo>
                  <a:pt x="777" y="167"/>
                </a:lnTo>
                <a:lnTo>
                  <a:pt x="681" y="182"/>
                </a:lnTo>
                <a:lnTo>
                  <a:pt x="586" y="192"/>
                </a:lnTo>
                <a:lnTo>
                  <a:pt x="490" y="201"/>
                </a:lnTo>
                <a:lnTo>
                  <a:pt x="394" y="207"/>
                </a:lnTo>
                <a:lnTo>
                  <a:pt x="297" y="207"/>
                </a:lnTo>
                <a:lnTo>
                  <a:pt x="200" y="204"/>
                </a:lnTo>
                <a:lnTo>
                  <a:pt x="100" y="195"/>
                </a:lnTo>
                <a:lnTo>
                  <a:pt x="50" y="189"/>
                </a:lnTo>
                <a:lnTo>
                  <a:pt x="0" y="182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1" name="Freeform 21"/>
          <p:cNvSpPr>
            <a:spLocks/>
          </p:cNvSpPr>
          <p:nvPr/>
        </p:nvSpPr>
        <p:spPr bwMode="auto">
          <a:xfrm>
            <a:off x="2536825" y="3297237"/>
            <a:ext cx="25400" cy="42863"/>
          </a:xfrm>
          <a:custGeom>
            <a:avLst/>
            <a:gdLst/>
            <a:ahLst/>
            <a:cxnLst>
              <a:cxn ang="0">
                <a:pos x="47" y="0"/>
              </a:cxn>
              <a:cxn ang="0">
                <a:pos x="0" y="33"/>
              </a:cxn>
              <a:cxn ang="0">
                <a:pos x="34" y="80"/>
              </a:cxn>
            </a:cxnLst>
            <a:rect l="0" t="0" r="r" b="b"/>
            <a:pathLst>
              <a:path w="47" h="80">
                <a:moveTo>
                  <a:pt x="47" y="0"/>
                </a:moveTo>
                <a:lnTo>
                  <a:pt x="0" y="33"/>
                </a:lnTo>
                <a:lnTo>
                  <a:pt x="34" y="80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2" name="Freeform 22"/>
          <p:cNvSpPr>
            <a:spLocks/>
          </p:cNvSpPr>
          <p:nvPr/>
        </p:nvSpPr>
        <p:spPr bwMode="auto">
          <a:xfrm>
            <a:off x="2381250" y="3359150"/>
            <a:ext cx="2820988" cy="66675"/>
          </a:xfrm>
          <a:custGeom>
            <a:avLst/>
            <a:gdLst/>
            <a:ahLst/>
            <a:cxnLst>
              <a:cxn ang="0">
                <a:pos x="5332" y="126"/>
              </a:cxn>
              <a:cxn ang="0">
                <a:pos x="5170" y="102"/>
              </a:cxn>
              <a:cxn ang="0">
                <a:pos x="5006" y="81"/>
              </a:cxn>
              <a:cxn ang="0">
                <a:pos x="4841" y="64"/>
              </a:cxn>
              <a:cxn ang="0">
                <a:pos x="4676" y="47"/>
              </a:cxn>
              <a:cxn ang="0">
                <a:pos x="4510" y="34"/>
              </a:cxn>
              <a:cxn ang="0">
                <a:pos x="4342" y="24"/>
              </a:cxn>
              <a:cxn ang="0">
                <a:pos x="4175" y="15"/>
              </a:cxn>
              <a:cxn ang="0">
                <a:pos x="4006" y="9"/>
              </a:cxn>
              <a:cxn ang="0">
                <a:pos x="3837" y="4"/>
              </a:cxn>
              <a:cxn ang="0">
                <a:pos x="3667" y="1"/>
              </a:cxn>
              <a:cxn ang="0">
                <a:pos x="3498" y="0"/>
              </a:cxn>
              <a:cxn ang="0">
                <a:pos x="3328" y="0"/>
              </a:cxn>
              <a:cxn ang="0">
                <a:pos x="2987" y="6"/>
              </a:cxn>
              <a:cxn ang="0">
                <a:pos x="2647" y="15"/>
              </a:cxn>
              <a:cxn ang="0">
                <a:pos x="2306" y="28"/>
              </a:cxn>
              <a:cxn ang="0">
                <a:pos x="1967" y="44"/>
              </a:cxn>
              <a:cxn ang="0">
                <a:pos x="1631" y="61"/>
              </a:cxn>
              <a:cxn ang="0">
                <a:pos x="1296" y="77"/>
              </a:cxn>
              <a:cxn ang="0">
                <a:pos x="966" y="93"/>
              </a:cxn>
              <a:cxn ang="0">
                <a:pos x="639" y="108"/>
              </a:cxn>
              <a:cxn ang="0">
                <a:pos x="317" y="120"/>
              </a:cxn>
              <a:cxn ang="0">
                <a:pos x="157" y="123"/>
              </a:cxn>
              <a:cxn ang="0">
                <a:pos x="0" y="126"/>
              </a:cxn>
            </a:cxnLst>
            <a:rect l="0" t="0" r="r" b="b"/>
            <a:pathLst>
              <a:path w="5332" h="126">
                <a:moveTo>
                  <a:pt x="5332" y="126"/>
                </a:moveTo>
                <a:lnTo>
                  <a:pt x="5170" y="102"/>
                </a:lnTo>
                <a:lnTo>
                  <a:pt x="5006" y="81"/>
                </a:lnTo>
                <a:lnTo>
                  <a:pt x="4841" y="64"/>
                </a:lnTo>
                <a:lnTo>
                  <a:pt x="4676" y="47"/>
                </a:lnTo>
                <a:lnTo>
                  <a:pt x="4510" y="34"/>
                </a:lnTo>
                <a:lnTo>
                  <a:pt x="4342" y="24"/>
                </a:lnTo>
                <a:lnTo>
                  <a:pt x="4175" y="15"/>
                </a:lnTo>
                <a:lnTo>
                  <a:pt x="4006" y="9"/>
                </a:lnTo>
                <a:lnTo>
                  <a:pt x="3837" y="4"/>
                </a:lnTo>
                <a:lnTo>
                  <a:pt x="3667" y="1"/>
                </a:lnTo>
                <a:lnTo>
                  <a:pt x="3498" y="0"/>
                </a:lnTo>
                <a:lnTo>
                  <a:pt x="3328" y="0"/>
                </a:lnTo>
                <a:lnTo>
                  <a:pt x="2987" y="6"/>
                </a:lnTo>
                <a:lnTo>
                  <a:pt x="2647" y="15"/>
                </a:lnTo>
                <a:lnTo>
                  <a:pt x="2306" y="28"/>
                </a:lnTo>
                <a:lnTo>
                  <a:pt x="1967" y="44"/>
                </a:lnTo>
                <a:lnTo>
                  <a:pt x="1631" y="61"/>
                </a:lnTo>
                <a:lnTo>
                  <a:pt x="1296" y="77"/>
                </a:lnTo>
                <a:lnTo>
                  <a:pt x="966" y="93"/>
                </a:lnTo>
                <a:lnTo>
                  <a:pt x="639" y="108"/>
                </a:lnTo>
                <a:lnTo>
                  <a:pt x="317" y="120"/>
                </a:lnTo>
                <a:lnTo>
                  <a:pt x="157" y="123"/>
                </a:lnTo>
                <a:lnTo>
                  <a:pt x="0" y="126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3" name="Freeform 23"/>
          <p:cNvSpPr>
            <a:spLocks/>
          </p:cNvSpPr>
          <p:nvPr/>
        </p:nvSpPr>
        <p:spPr bwMode="auto">
          <a:xfrm>
            <a:off x="2381250" y="3403600"/>
            <a:ext cx="22225" cy="42863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0" y="42"/>
              </a:cxn>
              <a:cxn ang="0">
                <a:pos x="42" y="82"/>
              </a:cxn>
            </a:cxnLst>
            <a:rect l="0" t="0" r="r" b="b"/>
            <a:pathLst>
              <a:path w="42" h="82">
                <a:moveTo>
                  <a:pt x="40" y="0"/>
                </a:moveTo>
                <a:lnTo>
                  <a:pt x="0" y="42"/>
                </a:lnTo>
                <a:lnTo>
                  <a:pt x="42" y="82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4" name="Freeform 24"/>
          <p:cNvSpPr>
            <a:spLocks/>
          </p:cNvSpPr>
          <p:nvPr/>
        </p:nvSpPr>
        <p:spPr bwMode="auto">
          <a:xfrm>
            <a:off x="2314575" y="2914650"/>
            <a:ext cx="2820988" cy="66675"/>
          </a:xfrm>
          <a:custGeom>
            <a:avLst/>
            <a:gdLst/>
            <a:ahLst/>
            <a:cxnLst>
              <a:cxn ang="0">
                <a:pos x="5331" y="126"/>
              </a:cxn>
              <a:cxn ang="0">
                <a:pos x="5169" y="102"/>
              </a:cxn>
              <a:cxn ang="0">
                <a:pos x="5005" y="81"/>
              </a:cxn>
              <a:cxn ang="0">
                <a:pos x="4841" y="62"/>
              </a:cxn>
              <a:cxn ang="0">
                <a:pos x="4675" y="47"/>
              </a:cxn>
              <a:cxn ang="0">
                <a:pos x="4509" y="34"/>
              </a:cxn>
              <a:cxn ang="0">
                <a:pos x="4341" y="24"/>
              </a:cxn>
              <a:cxn ang="0">
                <a:pos x="4174" y="15"/>
              </a:cxn>
              <a:cxn ang="0">
                <a:pos x="4005" y="7"/>
              </a:cxn>
              <a:cxn ang="0">
                <a:pos x="3836" y="3"/>
              </a:cxn>
              <a:cxn ang="0">
                <a:pos x="3666" y="0"/>
              </a:cxn>
              <a:cxn ang="0">
                <a:pos x="3497" y="0"/>
              </a:cxn>
              <a:cxn ang="0">
                <a:pos x="3327" y="0"/>
              </a:cxn>
              <a:cxn ang="0">
                <a:pos x="2986" y="4"/>
              </a:cxn>
              <a:cxn ang="0">
                <a:pos x="2644" y="15"/>
              </a:cxn>
              <a:cxn ang="0">
                <a:pos x="2305" y="28"/>
              </a:cxn>
              <a:cxn ang="0">
                <a:pos x="1966" y="43"/>
              </a:cxn>
              <a:cxn ang="0">
                <a:pos x="1629" y="61"/>
              </a:cxn>
              <a:cxn ang="0">
                <a:pos x="1295" y="77"/>
              </a:cxn>
              <a:cxn ang="0">
                <a:pos x="964" y="93"/>
              </a:cxn>
              <a:cxn ang="0">
                <a:pos x="638" y="108"/>
              </a:cxn>
              <a:cxn ang="0">
                <a:pos x="316" y="118"/>
              </a:cxn>
              <a:cxn ang="0">
                <a:pos x="157" y="123"/>
              </a:cxn>
              <a:cxn ang="0">
                <a:pos x="0" y="126"/>
              </a:cxn>
            </a:cxnLst>
            <a:rect l="0" t="0" r="r" b="b"/>
            <a:pathLst>
              <a:path w="5331" h="126">
                <a:moveTo>
                  <a:pt x="5331" y="126"/>
                </a:moveTo>
                <a:lnTo>
                  <a:pt x="5169" y="102"/>
                </a:lnTo>
                <a:lnTo>
                  <a:pt x="5005" y="81"/>
                </a:lnTo>
                <a:lnTo>
                  <a:pt x="4841" y="62"/>
                </a:lnTo>
                <a:lnTo>
                  <a:pt x="4675" y="47"/>
                </a:lnTo>
                <a:lnTo>
                  <a:pt x="4509" y="34"/>
                </a:lnTo>
                <a:lnTo>
                  <a:pt x="4341" y="24"/>
                </a:lnTo>
                <a:lnTo>
                  <a:pt x="4174" y="15"/>
                </a:lnTo>
                <a:lnTo>
                  <a:pt x="4005" y="7"/>
                </a:lnTo>
                <a:lnTo>
                  <a:pt x="3836" y="3"/>
                </a:lnTo>
                <a:lnTo>
                  <a:pt x="3666" y="0"/>
                </a:lnTo>
                <a:lnTo>
                  <a:pt x="3497" y="0"/>
                </a:lnTo>
                <a:lnTo>
                  <a:pt x="3327" y="0"/>
                </a:lnTo>
                <a:lnTo>
                  <a:pt x="2986" y="4"/>
                </a:lnTo>
                <a:lnTo>
                  <a:pt x="2644" y="15"/>
                </a:lnTo>
                <a:lnTo>
                  <a:pt x="2305" y="28"/>
                </a:lnTo>
                <a:lnTo>
                  <a:pt x="1966" y="43"/>
                </a:lnTo>
                <a:lnTo>
                  <a:pt x="1629" y="61"/>
                </a:lnTo>
                <a:lnTo>
                  <a:pt x="1295" y="77"/>
                </a:lnTo>
                <a:lnTo>
                  <a:pt x="964" y="93"/>
                </a:lnTo>
                <a:lnTo>
                  <a:pt x="638" y="108"/>
                </a:lnTo>
                <a:lnTo>
                  <a:pt x="316" y="118"/>
                </a:lnTo>
                <a:lnTo>
                  <a:pt x="157" y="123"/>
                </a:lnTo>
                <a:lnTo>
                  <a:pt x="0" y="126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5" name="Freeform 25"/>
          <p:cNvSpPr>
            <a:spLocks/>
          </p:cNvSpPr>
          <p:nvPr/>
        </p:nvSpPr>
        <p:spPr bwMode="auto">
          <a:xfrm>
            <a:off x="2314575" y="2959100"/>
            <a:ext cx="22225" cy="44450"/>
          </a:xfrm>
          <a:custGeom>
            <a:avLst/>
            <a:gdLst/>
            <a:ahLst/>
            <a:cxnLst>
              <a:cxn ang="0">
                <a:pos x="40" y="0"/>
              </a:cxn>
              <a:cxn ang="0">
                <a:pos x="0" y="42"/>
              </a:cxn>
              <a:cxn ang="0">
                <a:pos x="41" y="82"/>
              </a:cxn>
            </a:cxnLst>
            <a:rect l="0" t="0" r="r" b="b"/>
            <a:pathLst>
              <a:path w="41" h="82">
                <a:moveTo>
                  <a:pt x="40" y="0"/>
                </a:moveTo>
                <a:lnTo>
                  <a:pt x="0" y="42"/>
                </a:lnTo>
                <a:lnTo>
                  <a:pt x="41" y="82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6" name="Freeform 26"/>
          <p:cNvSpPr>
            <a:spLocks/>
          </p:cNvSpPr>
          <p:nvPr/>
        </p:nvSpPr>
        <p:spPr bwMode="auto">
          <a:xfrm>
            <a:off x="2359025" y="3136900"/>
            <a:ext cx="2820988" cy="177800"/>
          </a:xfrm>
          <a:custGeom>
            <a:avLst/>
            <a:gdLst/>
            <a:ahLst/>
            <a:cxnLst>
              <a:cxn ang="0">
                <a:pos x="5331" y="0"/>
              </a:cxn>
              <a:cxn ang="0">
                <a:pos x="5044" y="9"/>
              </a:cxn>
              <a:cxn ang="0">
                <a:pos x="4757" y="15"/>
              </a:cxn>
              <a:cxn ang="0">
                <a:pos x="4466" y="19"/>
              </a:cxn>
              <a:cxn ang="0">
                <a:pos x="4178" y="24"/>
              </a:cxn>
              <a:cxn ang="0">
                <a:pos x="3887" y="31"/>
              </a:cxn>
              <a:cxn ang="0">
                <a:pos x="3597" y="43"/>
              </a:cxn>
              <a:cxn ang="0">
                <a:pos x="3453" y="50"/>
              </a:cxn>
              <a:cxn ang="0">
                <a:pos x="3310" y="59"/>
              </a:cxn>
              <a:cxn ang="0">
                <a:pos x="3166" y="70"/>
              </a:cxn>
              <a:cxn ang="0">
                <a:pos x="3022" y="83"/>
              </a:cxn>
              <a:cxn ang="0">
                <a:pos x="2895" y="98"/>
              </a:cxn>
              <a:cxn ang="0">
                <a:pos x="2769" y="113"/>
              </a:cxn>
              <a:cxn ang="0">
                <a:pos x="2642" y="130"/>
              </a:cxn>
              <a:cxn ang="0">
                <a:pos x="2516" y="148"/>
              </a:cxn>
              <a:cxn ang="0">
                <a:pos x="2266" y="188"/>
              </a:cxn>
              <a:cxn ang="0">
                <a:pos x="2014" y="231"/>
              </a:cxn>
              <a:cxn ang="0">
                <a:pos x="1810" y="267"/>
              </a:cxn>
              <a:cxn ang="0">
                <a:pos x="1706" y="284"/>
              </a:cxn>
              <a:cxn ang="0">
                <a:pos x="1602" y="299"/>
              </a:cxn>
              <a:cxn ang="0">
                <a:pos x="1499" y="312"/>
              </a:cxn>
              <a:cxn ang="0">
                <a:pos x="1395" y="324"/>
              </a:cxn>
              <a:cxn ang="0">
                <a:pos x="1290" y="332"/>
              </a:cxn>
              <a:cxn ang="0">
                <a:pos x="1183" y="336"/>
              </a:cxn>
              <a:cxn ang="0">
                <a:pos x="1105" y="336"/>
              </a:cxn>
              <a:cxn ang="0">
                <a:pos x="1025" y="335"/>
              </a:cxn>
              <a:cxn ang="0">
                <a:pos x="945" y="330"/>
              </a:cxn>
              <a:cxn ang="0">
                <a:pos x="865" y="324"/>
              </a:cxn>
              <a:cxn ang="0">
                <a:pos x="708" y="309"/>
              </a:cxn>
              <a:cxn ang="0">
                <a:pos x="552" y="290"/>
              </a:cxn>
              <a:cxn ang="0">
                <a:pos x="477" y="280"/>
              </a:cxn>
              <a:cxn ang="0">
                <a:pos x="403" y="269"/>
              </a:cxn>
              <a:cxn ang="0">
                <a:pos x="330" y="258"/>
              </a:cxn>
              <a:cxn ang="0">
                <a:pos x="259" y="247"/>
              </a:cxn>
              <a:cxn ang="0">
                <a:pos x="191" y="237"/>
              </a:cxn>
              <a:cxn ang="0">
                <a:pos x="124" y="227"/>
              </a:cxn>
              <a:cxn ang="0">
                <a:pos x="61" y="218"/>
              </a:cxn>
              <a:cxn ang="0">
                <a:pos x="0" y="210"/>
              </a:cxn>
            </a:cxnLst>
            <a:rect l="0" t="0" r="r" b="b"/>
            <a:pathLst>
              <a:path w="5331" h="336">
                <a:moveTo>
                  <a:pt x="5331" y="0"/>
                </a:moveTo>
                <a:lnTo>
                  <a:pt x="5044" y="9"/>
                </a:lnTo>
                <a:lnTo>
                  <a:pt x="4757" y="15"/>
                </a:lnTo>
                <a:lnTo>
                  <a:pt x="4466" y="19"/>
                </a:lnTo>
                <a:lnTo>
                  <a:pt x="4178" y="24"/>
                </a:lnTo>
                <a:lnTo>
                  <a:pt x="3887" y="31"/>
                </a:lnTo>
                <a:lnTo>
                  <a:pt x="3597" y="43"/>
                </a:lnTo>
                <a:lnTo>
                  <a:pt x="3453" y="50"/>
                </a:lnTo>
                <a:lnTo>
                  <a:pt x="3310" y="59"/>
                </a:lnTo>
                <a:lnTo>
                  <a:pt x="3166" y="70"/>
                </a:lnTo>
                <a:lnTo>
                  <a:pt x="3022" y="83"/>
                </a:lnTo>
                <a:lnTo>
                  <a:pt x="2895" y="98"/>
                </a:lnTo>
                <a:lnTo>
                  <a:pt x="2769" y="113"/>
                </a:lnTo>
                <a:lnTo>
                  <a:pt x="2642" y="130"/>
                </a:lnTo>
                <a:lnTo>
                  <a:pt x="2516" y="148"/>
                </a:lnTo>
                <a:lnTo>
                  <a:pt x="2266" y="188"/>
                </a:lnTo>
                <a:lnTo>
                  <a:pt x="2014" y="231"/>
                </a:lnTo>
                <a:lnTo>
                  <a:pt x="1810" y="267"/>
                </a:lnTo>
                <a:lnTo>
                  <a:pt x="1706" y="284"/>
                </a:lnTo>
                <a:lnTo>
                  <a:pt x="1602" y="299"/>
                </a:lnTo>
                <a:lnTo>
                  <a:pt x="1499" y="312"/>
                </a:lnTo>
                <a:lnTo>
                  <a:pt x="1395" y="324"/>
                </a:lnTo>
                <a:lnTo>
                  <a:pt x="1290" y="332"/>
                </a:lnTo>
                <a:lnTo>
                  <a:pt x="1183" y="336"/>
                </a:lnTo>
                <a:lnTo>
                  <a:pt x="1105" y="336"/>
                </a:lnTo>
                <a:lnTo>
                  <a:pt x="1025" y="335"/>
                </a:lnTo>
                <a:lnTo>
                  <a:pt x="945" y="330"/>
                </a:lnTo>
                <a:lnTo>
                  <a:pt x="865" y="324"/>
                </a:lnTo>
                <a:lnTo>
                  <a:pt x="708" y="309"/>
                </a:lnTo>
                <a:lnTo>
                  <a:pt x="552" y="290"/>
                </a:lnTo>
                <a:lnTo>
                  <a:pt x="477" y="280"/>
                </a:lnTo>
                <a:lnTo>
                  <a:pt x="403" y="269"/>
                </a:lnTo>
                <a:lnTo>
                  <a:pt x="330" y="258"/>
                </a:lnTo>
                <a:lnTo>
                  <a:pt x="259" y="247"/>
                </a:lnTo>
                <a:lnTo>
                  <a:pt x="191" y="237"/>
                </a:lnTo>
                <a:lnTo>
                  <a:pt x="124" y="227"/>
                </a:lnTo>
                <a:lnTo>
                  <a:pt x="61" y="218"/>
                </a:lnTo>
                <a:lnTo>
                  <a:pt x="0" y="210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7" name="Freeform 27"/>
          <p:cNvSpPr>
            <a:spLocks/>
          </p:cNvSpPr>
          <p:nvPr/>
        </p:nvSpPr>
        <p:spPr bwMode="auto">
          <a:xfrm>
            <a:off x="2359025" y="3228975"/>
            <a:ext cx="23813" cy="42863"/>
          </a:xfrm>
          <a:custGeom>
            <a:avLst/>
            <a:gdLst/>
            <a:ahLst/>
            <a:cxnLst>
              <a:cxn ang="0">
                <a:pos x="44" y="0"/>
              </a:cxn>
              <a:cxn ang="0">
                <a:pos x="0" y="36"/>
              </a:cxn>
              <a:cxn ang="0">
                <a:pos x="34" y="82"/>
              </a:cxn>
            </a:cxnLst>
            <a:rect l="0" t="0" r="r" b="b"/>
            <a:pathLst>
              <a:path w="44" h="82">
                <a:moveTo>
                  <a:pt x="44" y="0"/>
                </a:moveTo>
                <a:lnTo>
                  <a:pt x="0" y="36"/>
                </a:lnTo>
                <a:lnTo>
                  <a:pt x="34" y="82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8" name="Freeform 28"/>
          <p:cNvSpPr>
            <a:spLocks/>
          </p:cNvSpPr>
          <p:nvPr/>
        </p:nvSpPr>
        <p:spPr bwMode="auto">
          <a:xfrm>
            <a:off x="2314575" y="2716212"/>
            <a:ext cx="2820988" cy="177800"/>
          </a:xfrm>
          <a:custGeom>
            <a:avLst/>
            <a:gdLst/>
            <a:ahLst/>
            <a:cxnLst>
              <a:cxn ang="0">
                <a:pos x="5331" y="0"/>
              </a:cxn>
              <a:cxn ang="0">
                <a:pos x="5045" y="9"/>
              </a:cxn>
              <a:cxn ang="0">
                <a:pos x="4756" y="14"/>
              </a:cxn>
              <a:cxn ang="0">
                <a:pos x="4467" y="19"/>
              </a:cxn>
              <a:cxn ang="0">
                <a:pos x="4177" y="23"/>
              </a:cxn>
              <a:cxn ang="0">
                <a:pos x="3887" y="31"/>
              </a:cxn>
              <a:cxn ang="0">
                <a:pos x="3598" y="43"/>
              </a:cxn>
              <a:cxn ang="0">
                <a:pos x="3453" y="50"/>
              </a:cxn>
              <a:cxn ang="0">
                <a:pos x="3309" y="59"/>
              </a:cxn>
              <a:cxn ang="0">
                <a:pos x="3166" y="69"/>
              </a:cxn>
              <a:cxn ang="0">
                <a:pos x="3022" y="83"/>
              </a:cxn>
              <a:cxn ang="0">
                <a:pos x="2895" y="97"/>
              </a:cxn>
              <a:cxn ang="0">
                <a:pos x="2769" y="112"/>
              </a:cxn>
              <a:cxn ang="0">
                <a:pos x="2643" y="130"/>
              </a:cxn>
              <a:cxn ang="0">
                <a:pos x="2517" y="148"/>
              </a:cxn>
              <a:cxn ang="0">
                <a:pos x="2265" y="188"/>
              </a:cxn>
              <a:cxn ang="0">
                <a:pos x="2015" y="230"/>
              </a:cxn>
              <a:cxn ang="0">
                <a:pos x="1809" y="266"/>
              </a:cxn>
              <a:cxn ang="0">
                <a:pos x="1706" y="284"/>
              </a:cxn>
              <a:cxn ang="0">
                <a:pos x="1603" y="299"/>
              </a:cxn>
              <a:cxn ang="0">
                <a:pos x="1498" y="312"/>
              </a:cxn>
              <a:cxn ang="0">
                <a:pos x="1395" y="324"/>
              </a:cxn>
              <a:cxn ang="0">
                <a:pos x="1289" y="331"/>
              </a:cxn>
              <a:cxn ang="0">
                <a:pos x="1183" y="336"/>
              </a:cxn>
              <a:cxn ang="0">
                <a:pos x="1104" y="336"/>
              </a:cxn>
              <a:cxn ang="0">
                <a:pos x="1024" y="334"/>
              </a:cxn>
              <a:cxn ang="0">
                <a:pos x="944" y="330"/>
              </a:cxn>
              <a:cxn ang="0">
                <a:pos x="866" y="324"/>
              </a:cxn>
              <a:cxn ang="0">
                <a:pos x="707" y="309"/>
              </a:cxn>
              <a:cxn ang="0">
                <a:pos x="553" y="290"/>
              </a:cxn>
              <a:cxn ang="0">
                <a:pos x="476" y="279"/>
              </a:cxn>
              <a:cxn ang="0">
                <a:pos x="402" y="269"/>
              </a:cxn>
              <a:cxn ang="0">
                <a:pos x="330" y="257"/>
              </a:cxn>
              <a:cxn ang="0">
                <a:pos x="259" y="247"/>
              </a:cxn>
              <a:cxn ang="0">
                <a:pos x="191" y="236"/>
              </a:cxn>
              <a:cxn ang="0">
                <a:pos x="124" y="226"/>
              </a:cxn>
              <a:cxn ang="0">
                <a:pos x="60" y="217"/>
              </a:cxn>
              <a:cxn ang="0">
                <a:pos x="0" y="210"/>
              </a:cxn>
            </a:cxnLst>
            <a:rect l="0" t="0" r="r" b="b"/>
            <a:pathLst>
              <a:path w="5331" h="336">
                <a:moveTo>
                  <a:pt x="5331" y="0"/>
                </a:moveTo>
                <a:lnTo>
                  <a:pt x="5045" y="9"/>
                </a:lnTo>
                <a:lnTo>
                  <a:pt x="4756" y="14"/>
                </a:lnTo>
                <a:lnTo>
                  <a:pt x="4467" y="19"/>
                </a:lnTo>
                <a:lnTo>
                  <a:pt x="4177" y="23"/>
                </a:lnTo>
                <a:lnTo>
                  <a:pt x="3887" y="31"/>
                </a:lnTo>
                <a:lnTo>
                  <a:pt x="3598" y="43"/>
                </a:lnTo>
                <a:lnTo>
                  <a:pt x="3453" y="50"/>
                </a:lnTo>
                <a:lnTo>
                  <a:pt x="3309" y="59"/>
                </a:lnTo>
                <a:lnTo>
                  <a:pt x="3166" y="69"/>
                </a:lnTo>
                <a:lnTo>
                  <a:pt x="3022" y="83"/>
                </a:lnTo>
                <a:lnTo>
                  <a:pt x="2895" y="97"/>
                </a:lnTo>
                <a:lnTo>
                  <a:pt x="2769" y="112"/>
                </a:lnTo>
                <a:lnTo>
                  <a:pt x="2643" y="130"/>
                </a:lnTo>
                <a:lnTo>
                  <a:pt x="2517" y="148"/>
                </a:lnTo>
                <a:lnTo>
                  <a:pt x="2265" y="188"/>
                </a:lnTo>
                <a:lnTo>
                  <a:pt x="2015" y="230"/>
                </a:lnTo>
                <a:lnTo>
                  <a:pt x="1809" y="266"/>
                </a:lnTo>
                <a:lnTo>
                  <a:pt x="1706" y="284"/>
                </a:lnTo>
                <a:lnTo>
                  <a:pt x="1603" y="299"/>
                </a:lnTo>
                <a:lnTo>
                  <a:pt x="1498" y="312"/>
                </a:lnTo>
                <a:lnTo>
                  <a:pt x="1395" y="324"/>
                </a:lnTo>
                <a:lnTo>
                  <a:pt x="1289" y="331"/>
                </a:lnTo>
                <a:lnTo>
                  <a:pt x="1183" y="336"/>
                </a:lnTo>
                <a:lnTo>
                  <a:pt x="1104" y="336"/>
                </a:lnTo>
                <a:lnTo>
                  <a:pt x="1024" y="334"/>
                </a:lnTo>
                <a:lnTo>
                  <a:pt x="944" y="330"/>
                </a:lnTo>
                <a:lnTo>
                  <a:pt x="866" y="324"/>
                </a:lnTo>
                <a:lnTo>
                  <a:pt x="707" y="309"/>
                </a:lnTo>
                <a:lnTo>
                  <a:pt x="553" y="290"/>
                </a:lnTo>
                <a:lnTo>
                  <a:pt x="476" y="279"/>
                </a:lnTo>
                <a:lnTo>
                  <a:pt x="402" y="269"/>
                </a:lnTo>
                <a:lnTo>
                  <a:pt x="330" y="257"/>
                </a:lnTo>
                <a:lnTo>
                  <a:pt x="259" y="247"/>
                </a:lnTo>
                <a:lnTo>
                  <a:pt x="191" y="236"/>
                </a:lnTo>
                <a:lnTo>
                  <a:pt x="124" y="226"/>
                </a:lnTo>
                <a:lnTo>
                  <a:pt x="60" y="217"/>
                </a:lnTo>
                <a:lnTo>
                  <a:pt x="0" y="210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9" name="Freeform 29"/>
          <p:cNvSpPr>
            <a:spLocks/>
          </p:cNvSpPr>
          <p:nvPr/>
        </p:nvSpPr>
        <p:spPr bwMode="auto">
          <a:xfrm>
            <a:off x="2314575" y="2806700"/>
            <a:ext cx="25400" cy="42863"/>
          </a:xfrm>
          <a:custGeom>
            <a:avLst/>
            <a:gdLst/>
            <a:ahLst/>
            <a:cxnLst>
              <a:cxn ang="0">
                <a:pos x="46" y="0"/>
              </a:cxn>
              <a:cxn ang="0">
                <a:pos x="0" y="35"/>
              </a:cxn>
              <a:cxn ang="0">
                <a:pos x="35" y="81"/>
              </a:cxn>
            </a:cxnLst>
            <a:rect l="0" t="0" r="r" b="b"/>
            <a:pathLst>
              <a:path w="46" h="81">
                <a:moveTo>
                  <a:pt x="46" y="0"/>
                </a:moveTo>
                <a:lnTo>
                  <a:pt x="0" y="35"/>
                </a:lnTo>
                <a:lnTo>
                  <a:pt x="35" y="81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50" name="Freeform 30"/>
          <p:cNvSpPr>
            <a:spLocks/>
          </p:cNvSpPr>
          <p:nvPr/>
        </p:nvSpPr>
        <p:spPr bwMode="auto">
          <a:xfrm>
            <a:off x="2403475" y="2439987"/>
            <a:ext cx="2732088" cy="390525"/>
          </a:xfrm>
          <a:custGeom>
            <a:avLst/>
            <a:gdLst/>
            <a:ahLst/>
            <a:cxnLst>
              <a:cxn ang="0">
                <a:pos x="5164" y="687"/>
              </a:cxn>
              <a:cxn ang="0">
                <a:pos x="5112" y="684"/>
              </a:cxn>
              <a:cxn ang="0">
                <a:pos x="5057" y="682"/>
              </a:cxn>
              <a:cxn ang="0">
                <a:pos x="4999" y="681"/>
              </a:cxn>
              <a:cxn ang="0">
                <a:pos x="4940" y="682"/>
              </a:cxn>
              <a:cxn ang="0">
                <a:pos x="4881" y="684"/>
              </a:cxn>
              <a:cxn ang="0">
                <a:pos x="4819" y="687"/>
              </a:cxn>
              <a:cxn ang="0">
                <a:pos x="4690" y="694"/>
              </a:cxn>
              <a:cxn ang="0">
                <a:pos x="4558" y="703"/>
              </a:cxn>
              <a:cxn ang="0">
                <a:pos x="4423" y="713"/>
              </a:cxn>
              <a:cxn ang="0">
                <a:pos x="4287" y="722"/>
              </a:cxn>
              <a:cxn ang="0">
                <a:pos x="4151" y="730"/>
              </a:cxn>
              <a:cxn ang="0">
                <a:pos x="4015" y="736"/>
              </a:cxn>
              <a:cxn ang="0">
                <a:pos x="3880" y="736"/>
              </a:cxn>
              <a:cxn ang="0">
                <a:pos x="3815" y="734"/>
              </a:cxn>
              <a:cxn ang="0">
                <a:pos x="3749" y="730"/>
              </a:cxn>
              <a:cxn ang="0">
                <a:pos x="3686" y="725"/>
              </a:cxn>
              <a:cxn ang="0">
                <a:pos x="3624" y="718"/>
              </a:cxn>
              <a:cxn ang="0">
                <a:pos x="3563" y="711"/>
              </a:cxn>
              <a:cxn ang="0">
                <a:pos x="3504" y="699"/>
              </a:cxn>
              <a:cxn ang="0">
                <a:pos x="3446" y="687"/>
              </a:cxn>
              <a:cxn ang="0">
                <a:pos x="3391" y="671"/>
              </a:cxn>
              <a:cxn ang="0">
                <a:pos x="3338" y="653"/>
              </a:cxn>
              <a:cxn ang="0">
                <a:pos x="3286" y="632"/>
              </a:cxn>
              <a:cxn ang="0">
                <a:pos x="3237" y="608"/>
              </a:cxn>
              <a:cxn ang="0">
                <a:pos x="3191" y="582"/>
              </a:cxn>
              <a:cxn ang="0">
                <a:pos x="3135" y="543"/>
              </a:cxn>
              <a:cxn ang="0">
                <a:pos x="3082" y="500"/>
              </a:cxn>
              <a:cxn ang="0">
                <a:pos x="3031" y="455"/>
              </a:cxn>
              <a:cxn ang="0">
                <a:pos x="2982" y="409"/>
              </a:cxn>
              <a:cxn ang="0">
                <a:pos x="2932" y="364"/>
              </a:cxn>
              <a:cxn ang="0">
                <a:pos x="2882" y="320"/>
              </a:cxn>
              <a:cxn ang="0">
                <a:pos x="2828" y="281"/>
              </a:cxn>
              <a:cxn ang="0">
                <a:pos x="2800" y="264"/>
              </a:cxn>
              <a:cxn ang="0">
                <a:pos x="2771" y="246"/>
              </a:cxn>
              <a:cxn ang="0">
                <a:pos x="2734" y="228"/>
              </a:cxn>
              <a:cxn ang="0">
                <a:pos x="2694" y="212"/>
              </a:cxn>
              <a:cxn ang="0">
                <a:pos x="2652" y="197"/>
              </a:cxn>
              <a:cxn ang="0">
                <a:pos x="2609" y="184"/>
              </a:cxn>
              <a:cxn ang="0">
                <a:pos x="2523" y="162"/>
              </a:cxn>
              <a:cxn ang="0">
                <a:pos x="2436" y="141"/>
              </a:cxn>
              <a:cxn ang="0">
                <a:pos x="2322" y="113"/>
              </a:cxn>
              <a:cxn ang="0">
                <a:pos x="2208" y="85"/>
              </a:cxn>
              <a:cxn ang="0">
                <a:pos x="2092" y="60"/>
              </a:cxn>
              <a:cxn ang="0">
                <a:pos x="2035" y="48"/>
              </a:cxn>
              <a:cxn ang="0">
                <a:pos x="1974" y="36"/>
              </a:cxn>
              <a:cxn ang="0">
                <a:pos x="1858" y="21"/>
              </a:cxn>
              <a:cxn ang="0">
                <a:pos x="1740" y="9"/>
              </a:cxn>
              <a:cxn ang="0">
                <a:pos x="1617" y="3"/>
              </a:cxn>
              <a:cxn ang="0">
                <a:pos x="1491" y="0"/>
              </a:cxn>
              <a:cxn ang="0">
                <a:pos x="1362" y="0"/>
              </a:cxn>
              <a:cxn ang="0">
                <a:pos x="1232" y="5"/>
              </a:cxn>
              <a:cxn ang="0">
                <a:pos x="1102" y="11"/>
              </a:cxn>
              <a:cxn ang="0">
                <a:pos x="971" y="18"/>
              </a:cxn>
              <a:cxn ang="0">
                <a:pos x="841" y="27"/>
              </a:cxn>
              <a:cxn ang="0">
                <a:pos x="711" y="37"/>
              </a:cxn>
              <a:cxn ang="0">
                <a:pos x="583" y="49"/>
              </a:cxn>
              <a:cxn ang="0">
                <a:pos x="459" y="61"/>
              </a:cxn>
              <a:cxn ang="0">
                <a:pos x="338" y="71"/>
              </a:cxn>
              <a:cxn ang="0">
                <a:pos x="221" y="82"/>
              </a:cxn>
              <a:cxn ang="0">
                <a:pos x="108" y="92"/>
              </a:cxn>
              <a:cxn ang="0">
                <a:pos x="53" y="95"/>
              </a:cxn>
              <a:cxn ang="0">
                <a:pos x="0" y="99"/>
              </a:cxn>
            </a:cxnLst>
            <a:rect l="0" t="0" r="r" b="b"/>
            <a:pathLst>
              <a:path w="5164" h="736">
                <a:moveTo>
                  <a:pt x="5164" y="687"/>
                </a:moveTo>
                <a:lnTo>
                  <a:pt x="5112" y="684"/>
                </a:lnTo>
                <a:lnTo>
                  <a:pt x="5057" y="682"/>
                </a:lnTo>
                <a:lnTo>
                  <a:pt x="4999" y="681"/>
                </a:lnTo>
                <a:lnTo>
                  <a:pt x="4940" y="682"/>
                </a:lnTo>
                <a:lnTo>
                  <a:pt x="4881" y="684"/>
                </a:lnTo>
                <a:lnTo>
                  <a:pt x="4819" y="687"/>
                </a:lnTo>
                <a:lnTo>
                  <a:pt x="4690" y="694"/>
                </a:lnTo>
                <a:lnTo>
                  <a:pt x="4558" y="703"/>
                </a:lnTo>
                <a:lnTo>
                  <a:pt x="4423" y="713"/>
                </a:lnTo>
                <a:lnTo>
                  <a:pt x="4287" y="722"/>
                </a:lnTo>
                <a:lnTo>
                  <a:pt x="4151" y="730"/>
                </a:lnTo>
                <a:lnTo>
                  <a:pt x="4015" y="736"/>
                </a:lnTo>
                <a:lnTo>
                  <a:pt x="3880" y="736"/>
                </a:lnTo>
                <a:lnTo>
                  <a:pt x="3815" y="734"/>
                </a:lnTo>
                <a:lnTo>
                  <a:pt x="3749" y="730"/>
                </a:lnTo>
                <a:lnTo>
                  <a:pt x="3686" y="725"/>
                </a:lnTo>
                <a:lnTo>
                  <a:pt x="3624" y="718"/>
                </a:lnTo>
                <a:lnTo>
                  <a:pt x="3563" y="711"/>
                </a:lnTo>
                <a:lnTo>
                  <a:pt x="3504" y="699"/>
                </a:lnTo>
                <a:lnTo>
                  <a:pt x="3446" y="687"/>
                </a:lnTo>
                <a:lnTo>
                  <a:pt x="3391" y="671"/>
                </a:lnTo>
                <a:lnTo>
                  <a:pt x="3338" y="653"/>
                </a:lnTo>
                <a:lnTo>
                  <a:pt x="3286" y="632"/>
                </a:lnTo>
                <a:lnTo>
                  <a:pt x="3237" y="608"/>
                </a:lnTo>
                <a:lnTo>
                  <a:pt x="3191" y="582"/>
                </a:lnTo>
                <a:lnTo>
                  <a:pt x="3135" y="543"/>
                </a:lnTo>
                <a:lnTo>
                  <a:pt x="3082" y="500"/>
                </a:lnTo>
                <a:lnTo>
                  <a:pt x="3031" y="455"/>
                </a:lnTo>
                <a:lnTo>
                  <a:pt x="2982" y="409"/>
                </a:lnTo>
                <a:lnTo>
                  <a:pt x="2932" y="364"/>
                </a:lnTo>
                <a:lnTo>
                  <a:pt x="2882" y="320"/>
                </a:lnTo>
                <a:lnTo>
                  <a:pt x="2828" y="281"/>
                </a:lnTo>
                <a:lnTo>
                  <a:pt x="2800" y="264"/>
                </a:lnTo>
                <a:lnTo>
                  <a:pt x="2771" y="246"/>
                </a:lnTo>
                <a:lnTo>
                  <a:pt x="2734" y="228"/>
                </a:lnTo>
                <a:lnTo>
                  <a:pt x="2694" y="212"/>
                </a:lnTo>
                <a:lnTo>
                  <a:pt x="2652" y="197"/>
                </a:lnTo>
                <a:lnTo>
                  <a:pt x="2609" y="184"/>
                </a:lnTo>
                <a:lnTo>
                  <a:pt x="2523" y="162"/>
                </a:lnTo>
                <a:lnTo>
                  <a:pt x="2436" y="141"/>
                </a:lnTo>
                <a:lnTo>
                  <a:pt x="2322" y="113"/>
                </a:lnTo>
                <a:lnTo>
                  <a:pt x="2208" y="85"/>
                </a:lnTo>
                <a:lnTo>
                  <a:pt x="2092" y="60"/>
                </a:lnTo>
                <a:lnTo>
                  <a:pt x="2035" y="48"/>
                </a:lnTo>
                <a:lnTo>
                  <a:pt x="1974" y="36"/>
                </a:lnTo>
                <a:lnTo>
                  <a:pt x="1858" y="21"/>
                </a:lnTo>
                <a:lnTo>
                  <a:pt x="1740" y="9"/>
                </a:lnTo>
                <a:lnTo>
                  <a:pt x="1617" y="3"/>
                </a:lnTo>
                <a:lnTo>
                  <a:pt x="1491" y="0"/>
                </a:lnTo>
                <a:lnTo>
                  <a:pt x="1362" y="0"/>
                </a:lnTo>
                <a:lnTo>
                  <a:pt x="1232" y="5"/>
                </a:lnTo>
                <a:lnTo>
                  <a:pt x="1102" y="11"/>
                </a:lnTo>
                <a:lnTo>
                  <a:pt x="971" y="18"/>
                </a:lnTo>
                <a:lnTo>
                  <a:pt x="841" y="27"/>
                </a:lnTo>
                <a:lnTo>
                  <a:pt x="711" y="37"/>
                </a:lnTo>
                <a:lnTo>
                  <a:pt x="583" y="49"/>
                </a:lnTo>
                <a:lnTo>
                  <a:pt x="459" y="61"/>
                </a:lnTo>
                <a:lnTo>
                  <a:pt x="338" y="71"/>
                </a:lnTo>
                <a:lnTo>
                  <a:pt x="221" y="82"/>
                </a:lnTo>
                <a:lnTo>
                  <a:pt x="108" y="92"/>
                </a:lnTo>
                <a:lnTo>
                  <a:pt x="53" y="95"/>
                </a:lnTo>
                <a:lnTo>
                  <a:pt x="0" y="99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51" name="Freeform 31"/>
          <p:cNvSpPr>
            <a:spLocks/>
          </p:cNvSpPr>
          <p:nvPr/>
        </p:nvSpPr>
        <p:spPr bwMode="auto">
          <a:xfrm>
            <a:off x="2403475" y="2470150"/>
            <a:ext cx="23813" cy="42863"/>
          </a:xfrm>
          <a:custGeom>
            <a:avLst/>
            <a:gdLst/>
            <a:ahLst/>
            <a:cxnLst>
              <a:cxn ang="0">
                <a:pos x="38" y="0"/>
              </a:cxn>
              <a:cxn ang="0">
                <a:pos x="0" y="44"/>
              </a:cxn>
              <a:cxn ang="0">
                <a:pos x="44" y="83"/>
              </a:cxn>
            </a:cxnLst>
            <a:rect l="0" t="0" r="r" b="b"/>
            <a:pathLst>
              <a:path w="44" h="83">
                <a:moveTo>
                  <a:pt x="38" y="0"/>
                </a:moveTo>
                <a:lnTo>
                  <a:pt x="0" y="44"/>
                </a:lnTo>
                <a:lnTo>
                  <a:pt x="44" y="83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52" name="Freeform 32"/>
          <p:cNvSpPr>
            <a:spLocks/>
          </p:cNvSpPr>
          <p:nvPr/>
        </p:nvSpPr>
        <p:spPr bwMode="auto">
          <a:xfrm>
            <a:off x="2479675" y="2506662"/>
            <a:ext cx="2733675" cy="388938"/>
          </a:xfrm>
          <a:custGeom>
            <a:avLst/>
            <a:gdLst/>
            <a:ahLst/>
            <a:cxnLst>
              <a:cxn ang="0">
                <a:pos x="5164" y="687"/>
              </a:cxn>
              <a:cxn ang="0">
                <a:pos x="5110" y="684"/>
              </a:cxn>
              <a:cxn ang="0">
                <a:pos x="5056" y="682"/>
              </a:cxn>
              <a:cxn ang="0">
                <a:pos x="4999" y="682"/>
              </a:cxn>
              <a:cxn ang="0">
                <a:pos x="4940" y="682"/>
              </a:cxn>
              <a:cxn ang="0">
                <a:pos x="4879" y="684"/>
              </a:cxn>
              <a:cxn ang="0">
                <a:pos x="4817" y="687"/>
              </a:cxn>
              <a:cxn ang="0">
                <a:pos x="4690" y="694"/>
              </a:cxn>
              <a:cxn ang="0">
                <a:pos x="4558" y="703"/>
              </a:cxn>
              <a:cxn ang="0">
                <a:pos x="4423" y="713"/>
              </a:cxn>
              <a:cxn ang="0">
                <a:pos x="4287" y="722"/>
              </a:cxn>
              <a:cxn ang="0">
                <a:pos x="4149" y="731"/>
              </a:cxn>
              <a:cxn ang="0">
                <a:pos x="4013" y="735"/>
              </a:cxn>
              <a:cxn ang="0">
                <a:pos x="3880" y="735"/>
              </a:cxn>
              <a:cxn ang="0">
                <a:pos x="3813" y="734"/>
              </a:cxn>
              <a:cxn ang="0">
                <a:pos x="3750" y="731"/>
              </a:cxn>
              <a:cxn ang="0">
                <a:pos x="3686" y="725"/>
              </a:cxn>
              <a:cxn ang="0">
                <a:pos x="3624" y="719"/>
              </a:cxn>
              <a:cxn ang="0">
                <a:pos x="3562" y="710"/>
              </a:cxn>
              <a:cxn ang="0">
                <a:pos x="3502" y="700"/>
              </a:cxn>
              <a:cxn ang="0">
                <a:pos x="3446" y="687"/>
              </a:cxn>
              <a:cxn ang="0">
                <a:pos x="3390" y="670"/>
              </a:cxn>
              <a:cxn ang="0">
                <a:pos x="3336" y="653"/>
              </a:cxn>
              <a:cxn ang="0">
                <a:pos x="3286" y="632"/>
              </a:cxn>
              <a:cxn ang="0">
                <a:pos x="3237" y="608"/>
              </a:cxn>
              <a:cxn ang="0">
                <a:pos x="3190" y="582"/>
              </a:cxn>
              <a:cxn ang="0">
                <a:pos x="3134" y="543"/>
              </a:cxn>
              <a:cxn ang="0">
                <a:pos x="3082" y="500"/>
              </a:cxn>
              <a:cxn ang="0">
                <a:pos x="3030" y="454"/>
              </a:cxn>
              <a:cxn ang="0">
                <a:pos x="2981" y="408"/>
              </a:cxn>
              <a:cxn ang="0">
                <a:pos x="2931" y="364"/>
              </a:cxn>
              <a:cxn ang="0">
                <a:pos x="2880" y="320"/>
              </a:cxn>
              <a:cxn ang="0">
                <a:pos x="2827" y="281"/>
              </a:cxn>
              <a:cxn ang="0">
                <a:pos x="2799" y="263"/>
              </a:cxn>
              <a:cxn ang="0">
                <a:pos x="2771" y="246"/>
              </a:cxn>
              <a:cxn ang="0">
                <a:pos x="2732" y="228"/>
              </a:cxn>
              <a:cxn ang="0">
                <a:pos x="2692" y="212"/>
              </a:cxn>
              <a:cxn ang="0">
                <a:pos x="2651" y="197"/>
              </a:cxn>
              <a:cxn ang="0">
                <a:pos x="2609" y="185"/>
              </a:cxn>
              <a:cxn ang="0">
                <a:pos x="2522" y="161"/>
              </a:cxn>
              <a:cxn ang="0">
                <a:pos x="2435" y="141"/>
              </a:cxn>
              <a:cxn ang="0">
                <a:pos x="2321" y="113"/>
              </a:cxn>
              <a:cxn ang="0">
                <a:pos x="2208" y="84"/>
              </a:cxn>
              <a:cxn ang="0">
                <a:pos x="2093" y="59"/>
              </a:cxn>
              <a:cxn ang="0">
                <a:pos x="2033" y="47"/>
              </a:cxn>
              <a:cxn ang="0">
                <a:pos x="1973" y="37"/>
              </a:cxn>
              <a:cxn ang="0">
                <a:pos x="1859" y="21"/>
              </a:cxn>
              <a:cxn ang="0">
                <a:pos x="1739" y="10"/>
              </a:cxn>
              <a:cxn ang="0">
                <a:pos x="1616" y="3"/>
              </a:cxn>
              <a:cxn ang="0">
                <a:pos x="1490" y="0"/>
              </a:cxn>
              <a:cxn ang="0">
                <a:pos x="1362" y="2"/>
              </a:cxn>
              <a:cxn ang="0">
                <a:pos x="1232" y="5"/>
              </a:cxn>
              <a:cxn ang="0">
                <a:pos x="1100" y="10"/>
              </a:cxn>
              <a:cxn ang="0">
                <a:pos x="970" y="18"/>
              </a:cxn>
              <a:cxn ang="0">
                <a:pos x="840" y="28"/>
              </a:cxn>
              <a:cxn ang="0">
                <a:pos x="711" y="39"/>
              </a:cxn>
              <a:cxn ang="0">
                <a:pos x="584" y="49"/>
              </a:cxn>
              <a:cxn ang="0">
                <a:pos x="458" y="61"/>
              </a:cxn>
              <a:cxn ang="0">
                <a:pos x="336" y="71"/>
              </a:cxn>
              <a:cxn ang="0">
                <a:pos x="219" y="83"/>
              </a:cxn>
              <a:cxn ang="0">
                <a:pos x="107" y="92"/>
              </a:cxn>
              <a:cxn ang="0">
                <a:pos x="53" y="96"/>
              </a:cxn>
              <a:cxn ang="0">
                <a:pos x="0" y="99"/>
              </a:cxn>
            </a:cxnLst>
            <a:rect l="0" t="0" r="r" b="b"/>
            <a:pathLst>
              <a:path w="5164" h="735">
                <a:moveTo>
                  <a:pt x="5164" y="687"/>
                </a:moveTo>
                <a:lnTo>
                  <a:pt x="5110" y="684"/>
                </a:lnTo>
                <a:lnTo>
                  <a:pt x="5056" y="682"/>
                </a:lnTo>
                <a:lnTo>
                  <a:pt x="4999" y="682"/>
                </a:lnTo>
                <a:lnTo>
                  <a:pt x="4940" y="682"/>
                </a:lnTo>
                <a:lnTo>
                  <a:pt x="4879" y="684"/>
                </a:lnTo>
                <a:lnTo>
                  <a:pt x="4817" y="687"/>
                </a:lnTo>
                <a:lnTo>
                  <a:pt x="4690" y="694"/>
                </a:lnTo>
                <a:lnTo>
                  <a:pt x="4558" y="703"/>
                </a:lnTo>
                <a:lnTo>
                  <a:pt x="4423" y="713"/>
                </a:lnTo>
                <a:lnTo>
                  <a:pt x="4287" y="722"/>
                </a:lnTo>
                <a:lnTo>
                  <a:pt x="4149" y="731"/>
                </a:lnTo>
                <a:lnTo>
                  <a:pt x="4013" y="735"/>
                </a:lnTo>
                <a:lnTo>
                  <a:pt x="3880" y="735"/>
                </a:lnTo>
                <a:lnTo>
                  <a:pt x="3813" y="734"/>
                </a:lnTo>
                <a:lnTo>
                  <a:pt x="3750" y="731"/>
                </a:lnTo>
                <a:lnTo>
                  <a:pt x="3686" y="725"/>
                </a:lnTo>
                <a:lnTo>
                  <a:pt x="3624" y="719"/>
                </a:lnTo>
                <a:lnTo>
                  <a:pt x="3562" y="710"/>
                </a:lnTo>
                <a:lnTo>
                  <a:pt x="3502" y="700"/>
                </a:lnTo>
                <a:lnTo>
                  <a:pt x="3446" y="687"/>
                </a:lnTo>
                <a:lnTo>
                  <a:pt x="3390" y="670"/>
                </a:lnTo>
                <a:lnTo>
                  <a:pt x="3336" y="653"/>
                </a:lnTo>
                <a:lnTo>
                  <a:pt x="3286" y="632"/>
                </a:lnTo>
                <a:lnTo>
                  <a:pt x="3237" y="608"/>
                </a:lnTo>
                <a:lnTo>
                  <a:pt x="3190" y="582"/>
                </a:lnTo>
                <a:lnTo>
                  <a:pt x="3134" y="543"/>
                </a:lnTo>
                <a:lnTo>
                  <a:pt x="3082" y="500"/>
                </a:lnTo>
                <a:lnTo>
                  <a:pt x="3030" y="454"/>
                </a:lnTo>
                <a:lnTo>
                  <a:pt x="2981" y="408"/>
                </a:lnTo>
                <a:lnTo>
                  <a:pt x="2931" y="364"/>
                </a:lnTo>
                <a:lnTo>
                  <a:pt x="2880" y="320"/>
                </a:lnTo>
                <a:lnTo>
                  <a:pt x="2827" y="281"/>
                </a:lnTo>
                <a:lnTo>
                  <a:pt x="2799" y="263"/>
                </a:lnTo>
                <a:lnTo>
                  <a:pt x="2771" y="246"/>
                </a:lnTo>
                <a:lnTo>
                  <a:pt x="2732" y="228"/>
                </a:lnTo>
                <a:lnTo>
                  <a:pt x="2692" y="212"/>
                </a:lnTo>
                <a:lnTo>
                  <a:pt x="2651" y="197"/>
                </a:lnTo>
                <a:lnTo>
                  <a:pt x="2609" y="185"/>
                </a:lnTo>
                <a:lnTo>
                  <a:pt x="2522" y="161"/>
                </a:lnTo>
                <a:lnTo>
                  <a:pt x="2435" y="141"/>
                </a:lnTo>
                <a:lnTo>
                  <a:pt x="2321" y="113"/>
                </a:lnTo>
                <a:lnTo>
                  <a:pt x="2208" y="84"/>
                </a:lnTo>
                <a:lnTo>
                  <a:pt x="2093" y="59"/>
                </a:lnTo>
                <a:lnTo>
                  <a:pt x="2033" y="47"/>
                </a:lnTo>
                <a:lnTo>
                  <a:pt x="1973" y="37"/>
                </a:lnTo>
                <a:lnTo>
                  <a:pt x="1859" y="21"/>
                </a:lnTo>
                <a:lnTo>
                  <a:pt x="1739" y="10"/>
                </a:lnTo>
                <a:lnTo>
                  <a:pt x="1616" y="3"/>
                </a:lnTo>
                <a:lnTo>
                  <a:pt x="1490" y="0"/>
                </a:lnTo>
                <a:lnTo>
                  <a:pt x="1362" y="2"/>
                </a:lnTo>
                <a:lnTo>
                  <a:pt x="1232" y="5"/>
                </a:lnTo>
                <a:lnTo>
                  <a:pt x="1100" y="10"/>
                </a:lnTo>
                <a:lnTo>
                  <a:pt x="970" y="18"/>
                </a:lnTo>
                <a:lnTo>
                  <a:pt x="840" y="28"/>
                </a:lnTo>
                <a:lnTo>
                  <a:pt x="711" y="39"/>
                </a:lnTo>
                <a:lnTo>
                  <a:pt x="584" y="49"/>
                </a:lnTo>
                <a:lnTo>
                  <a:pt x="458" y="61"/>
                </a:lnTo>
                <a:lnTo>
                  <a:pt x="336" y="71"/>
                </a:lnTo>
                <a:lnTo>
                  <a:pt x="219" y="83"/>
                </a:lnTo>
                <a:lnTo>
                  <a:pt x="107" y="92"/>
                </a:lnTo>
                <a:lnTo>
                  <a:pt x="53" y="96"/>
                </a:lnTo>
                <a:lnTo>
                  <a:pt x="0" y="99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53" name="Freeform 33"/>
          <p:cNvSpPr>
            <a:spLocks/>
          </p:cNvSpPr>
          <p:nvPr/>
        </p:nvSpPr>
        <p:spPr bwMode="auto">
          <a:xfrm>
            <a:off x="2479675" y="2536825"/>
            <a:ext cx="23813" cy="42863"/>
          </a:xfrm>
          <a:custGeom>
            <a:avLst/>
            <a:gdLst/>
            <a:ahLst/>
            <a:cxnLst>
              <a:cxn ang="0">
                <a:pos x="37" y="0"/>
              </a:cxn>
              <a:cxn ang="0">
                <a:pos x="0" y="43"/>
              </a:cxn>
              <a:cxn ang="0">
                <a:pos x="43" y="82"/>
              </a:cxn>
            </a:cxnLst>
            <a:rect l="0" t="0" r="r" b="b"/>
            <a:pathLst>
              <a:path w="43" h="82">
                <a:moveTo>
                  <a:pt x="37" y="0"/>
                </a:moveTo>
                <a:lnTo>
                  <a:pt x="0" y="43"/>
                </a:lnTo>
                <a:lnTo>
                  <a:pt x="43" y="82"/>
                </a:lnTo>
              </a:path>
            </a:pathLst>
          </a:custGeom>
          <a:noFill/>
          <a:ln w="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54" name="Rectangle 34"/>
          <p:cNvSpPr>
            <a:spLocks noChangeArrowheads="1"/>
          </p:cNvSpPr>
          <p:nvPr/>
        </p:nvSpPr>
        <p:spPr bwMode="auto">
          <a:xfrm>
            <a:off x="4411663" y="2298700"/>
            <a:ext cx="1088439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noisy GPS traces</a:t>
            </a:r>
            <a:endParaRPr kumimoji="0" lang="en-US" sz="1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57" name="Rectangle 37"/>
          <p:cNvSpPr>
            <a:spLocks noChangeArrowheads="1"/>
          </p:cNvSpPr>
          <p:nvPr/>
        </p:nvSpPr>
        <p:spPr bwMode="auto">
          <a:xfrm>
            <a:off x="2667000" y="3998912"/>
            <a:ext cx="1497205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sampling cross sections</a:t>
            </a:r>
            <a:endParaRPr kumimoji="0" lang="en-US" sz="1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58" name="Rectangle 38"/>
          <p:cNvSpPr>
            <a:spLocks noChangeArrowheads="1"/>
          </p:cNvSpPr>
          <p:nvPr/>
        </p:nvSpPr>
        <p:spPr bwMode="auto">
          <a:xfrm>
            <a:off x="228600" y="2827337"/>
            <a:ext cx="1096454" cy="169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Gaussian</a:t>
            </a:r>
            <a:r>
              <a:rPr kumimoji="0" lang="en-US" sz="11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en-US" sz="1100" b="0" i="0" u="none" strike="noStrike" cap="none" normalizeH="0" baseline="0" dirty="0">
                <a:ln>
                  <a:noFill/>
                </a:ln>
                <a:effectLst/>
                <a:latin typeface="Arial" pitchFamily="34" charset="0"/>
                <a:cs typeface="Arial" pitchFamily="34" charset="0"/>
              </a:rPr>
              <a:t>mixture</a:t>
            </a:r>
            <a:endParaRPr kumimoji="0" lang="en-US" sz="1800" b="0" i="0" u="none" strike="noStrike" cap="none" normalizeH="0" baseline="0" dirty="0">
              <a:ln>
                <a:noFill/>
              </a:ln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59" name="Line 39"/>
          <p:cNvSpPr>
            <a:spLocks noChangeShapeType="1"/>
          </p:cNvSpPr>
          <p:nvPr/>
        </p:nvSpPr>
        <p:spPr bwMode="auto">
          <a:xfrm flipV="1">
            <a:off x="1371600" y="2446334"/>
            <a:ext cx="990600" cy="457202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5" name="Line 45"/>
          <p:cNvSpPr>
            <a:spLocks noChangeShapeType="1"/>
          </p:cNvSpPr>
          <p:nvPr/>
        </p:nvSpPr>
        <p:spPr bwMode="auto">
          <a:xfrm flipV="1">
            <a:off x="3194050" y="2062162"/>
            <a:ext cx="1588" cy="1697038"/>
          </a:xfrm>
          <a:prstGeom prst="line">
            <a:avLst/>
          </a:prstGeom>
          <a:noFill/>
          <a:ln w="6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6" name="Freeform 46"/>
          <p:cNvSpPr>
            <a:spLocks/>
          </p:cNvSpPr>
          <p:nvPr/>
        </p:nvSpPr>
        <p:spPr bwMode="auto">
          <a:xfrm>
            <a:off x="3163888" y="1981200"/>
            <a:ext cx="58738" cy="88900"/>
          </a:xfrm>
          <a:custGeom>
            <a:avLst/>
            <a:gdLst/>
            <a:ahLst/>
            <a:cxnLst>
              <a:cxn ang="0">
                <a:pos x="0" y="166"/>
              </a:cxn>
              <a:cxn ang="0">
                <a:pos x="55" y="0"/>
              </a:cxn>
              <a:cxn ang="0">
                <a:pos x="109" y="166"/>
              </a:cxn>
              <a:cxn ang="0">
                <a:pos x="0" y="166"/>
              </a:cxn>
            </a:cxnLst>
            <a:rect l="0" t="0" r="r" b="b"/>
            <a:pathLst>
              <a:path w="109" h="166">
                <a:moveTo>
                  <a:pt x="0" y="166"/>
                </a:moveTo>
                <a:lnTo>
                  <a:pt x="55" y="0"/>
                </a:lnTo>
                <a:lnTo>
                  <a:pt x="109" y="166"/>
                </a:lnTo>
                <a:lnTo>
                  <a:pt x="0" y="16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7" name="Line 47"/>
          <p:cNvSpPr>
            <a:spLocks noChangeShapeType="1"/>
          </p:cNvSpPr>
          <p:nvPr/>
        </p:nvSpPr>
        <p:spPr bwMode="auto">
          <a:xfrm flipV="1">
            <a:off x="3811588" y="2062162"/>
            <a:ext cx="1588" cy="1697038"/>
          </a:xfrm>
          <a:prstGeom prst="line">
            <a:avLst/>
          </a:prstGeom>
          <a:noFill/>
          <a:ln w="6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8" name="Freeform 48"/>
          <p:cNvSpPr>
            <a:spLocks/>
          </p:cNvSpPr>
          <p:nvPr/>
        </p:nvSpPr>
        <p:spPr bwMode="auto">
          <a:xfrm>
            <a:off x="3781425" y="1981200"/>
            <a:ext cx="58738" cy="88900"/>
          </a:xfrm>
          <a:custGeom>
            <a:avLst/>
            <a:gdLst/>
            <a:ahLst/>
            <a:cxnLst>
              <a:cxn ang="0">
                <a:pos x="0" y="166"/>
              </a:cxn>
              <a:cxn ang="0">
                <a:pos x="57" y="0"/>
              </a:cxn>
              <a:cxn ang="0">
                <a:pos x="111" y="166"/>
              </a:cxn>
              <a:cxn ang="0">
                <a:pos x="0" y="166"/>
              </a:cxn>
            </a:cxnLst>
            <a:rect l="0" t="0" r="r" b="b"/>
            <a:pathLst>
              <a:path w="111" h="166">
                <a:moveTo>
                  <a:pt x="0" y="166"/>
                </a:moveTo>
                <a:lnTo>
                  <a:pt x="57" y="0"/>
                </a:lnTo>
                <a:lnTo>
                  <a:pt x="111" y="166"/>
                </a:lnTo>
                <a:lnTo>
                  <a:pt x="0" y="16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69" name="Line 49"/>
          <p:cNvSpPr>
            <a:spLocks noChangeShapeType="1"/>
          </p:cNvSpPr>
          <p:nvPr/>
        </p:nvSpPr>
        <p:spPr bwMode="auto">
          <a:xfrm flipH="1" flipV="1">
            <a:off x="3319463" y="3675062"/>
            <a:ext cx="249238" cy="171450"/>
          </a:xfrm>
          <a:prstGeom prst="line">
            <a:avLst/>
          </a:prstGeom>
          <a:noFill/>
          <a:ln w="1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70" name="Freeform 50"/>
          <p:cNvSpPr>
            <a:spLocks/>
          </p:cNvSpPr>
          <p:nvPr/>
        </p:nvSpPr>
        <p:spPr bwMode="auto">
          <a:xfrm>
            <a:off x="3236913" y="3617912"/>
            <a:ext cx="111125" cy="92075"/>
          </a:xfrm>
          <a:custGeom>
            <a:avLst/>
            <a:gdLst/>
            <a:ahLst/>
            <a:cxnLst>
              <a:cxn ang="0">
                <a:pos x="132" y="175"/>
              </a:cxn>
              <a:cxn ang="0">
                <a:pos x="0" y="0"/>
              </a:cxn>
              <a:cxn ang="0">
                <a:pos x="210" y="61"/>
              </a:cxn>
              <a:cxn ang="0">
                <a:pos x="132" y="175"/>
              </a:cxn>
            </a:cxnLst>
            <a:rect l="0" t="0" r="r" b="b"/>
            <a:pathLst>
              <a:path w="210" h="175">
                <a:moveTo>
                  <a:pt x="132" y="175"/>
                </a:moveTo>
                <a:lnTo>
                  <a:pt x="0" y="0"/>
                </a:lnTo>
                <a:lnTo>
                  <a:pt x="210" y="61"/>
                </a:lnTo>
                <a:lnTo>
                  <a:pt x="132" y="1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71" name="Line 51"/>
          <p:cNvSpPr>
            <a:spLocks noChangeShapeType="1"/>
          </p:cNvSpPr>
          <p:nvPr/>
        </p:nvSpPr>
        <p:spPr bwMode="auto">
          <a:xfrm flipH="1" flipV="1">
            <a:off x="3930650" y="3675062"/>
            <a:ext cx="250825" cy="171450"/>
          </a:xfrm>
          <a:prstGeom prst="line">
            <a:avLst/>
          </a:prstGeom>
          <a:noFill/>
          <a:ln w="1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72" name="Freeform 52"/>
          <p:cNvSpPr>
            <a:spLocks/>
          </p:cNvSpPr>
          <p:nvPr/>
        </p:nvSpPr>
        <p:spPr bwMode="auto">
          <a:xfrm>
            <a:off x="3848100" y="3617912"/>
            <a:ext cx="111125" cy="92075"/>
          </a:xfrm>
          <a:custGeom>
            <a:avLst/>
            <a:gdLst/>
            <a:ahLst/>
            <a:cxnLst>
              <a:cxn ang="0">
                <a:pos x="132" y="175"/>
              </a:cxn>
              <a:cxn ang="0">
                <a:pos x="0" y="0"/>
              </a:cxn>
              <a:cxn ang="0">
                <a:pos x="212" y="61"/>
              </a:cxn>
              <a:cxn ang="0">
                <a:pos x="132" y="175"/>
              </a:cxn>
            </a:cxnLst>
            <a:rect l="0" t="0" r="r" b="b"/>
            <a:pathLst>
              <a:path w="212" h="175">
                <a:moveTo>
                  <a:pt x="132" y="175"/>
                </a:moveTo>
                <a:lnTo>
                  <a:pt x="0" y="0"/>
                </a:lnTo>
                <a:lnTo>
                  <a:pt x="212" y="61"/>
                </a:lnTo>
                <a:lnTo>
                  <a:pt x="132" y="1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73" name="Line 53"/>
          <p:cNvSpPr>
            <a:spLocks noChangeShapeType="1"/>
          </p:cNvSpPr>
          <p:nvPr/>
        </p:nvSpPr>
        <p:spPr bwMode="auto">
          <a:xfrm flipH="1" flipV="1">
            <a:off x="2801938" y="3675062"/>
            <a:ext cx="250825" cy="171450"/>
          </a:xfrm>
          <a:prstGeom prst="line">
            <a:avLst/>
          </a:prstGeom>
          <a:noFill/>
          <a:ln w="1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74" name="Freeform 54"/>
          <p:cNvSpPr>
            <a:spLocks/>
          </p:cNvSpPr>
          <p:nvPr/>
        </p:nvSpPr>
        <p:spPr bwMode="auto">
          <a:xfrm>
            <a:off x="2719388" y="3617912"/>
            <a:ext cx="111125" cy="92075"/>
          </a:xfrm>
          <a:custGeom>
            <a:avLst/>
            <a:gdLst/>
            <a:ahLst/>
            <a:cxnLst>
              <a:cxn ang="0">
                <a:pos x="132" y="175"/>
              </a:cxn>
              <a:cxn ang="0">
                <a:pos x="0" y="0"/>
              </a:cxn>
              <a:cxn ang="0">
                <a:pos x="210" y="61"/>
              </a:cxn>
              <a:cxn ang="0">
                <a:pos x="132" y="175"/>
              </a:cxn>
            </a:cxnLst>
            <a:rect l="0" t="0" r="r" b="b"/>
            <a:pathLst>
              <a:path w="210" h="175">
                <a:moveTo>
                  <a:pt x="132" y="175"/>
                </a:moveTo>
                <a:lnTo>
                  <a:pt x="0" y="0"/>
                </a:lnTo>
                <a:lnTo>
                  <a:pt x="210" y="61"/>
                </a:lnTo>
                <a:lnTo>
                  <a:pt x="132" y="17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Line 39"/>
          <p:cNvSpPr>
            <a:spLocks noChangeShapeType="1"/>
          </p:cNvSpPr>
          <p:nvPr/>
        </p:nvSpPr>
        <p:spPr bwMode="auto">
          <a:xfrm flipV="1">
            <a:off x="1371600" y="2827336"/>
            <a:ext cx="1066800" cy="76201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" name="Line 39"/>
          <p:cNvSpPr>
            <a:spLocks noChangeShapeType="1"/>
          </p:cNvSpPr>
          <p:nvPr/>
        </p:nvSpPr>
        <p:spPr bwMode="auto">
          <a:xfrm>
            <a:off x="1371600" y="2903537"/>
            <a:ext cx="10668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Line 39"/>
          <p:cNvSpPr>
            <a:spLocks noChangeShapeType="1"/>
          </p:cNvSpPr>
          <p:nvPr/>
        </p:nvSpPr>
        <p:spPr bwMode="auto">
          <a:xfrm flipH="1">
            <a:off x="4648200" y="2522537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9" name="Line 39"/>
          <p:cNvSpPr>
            <a:spLocks noChangeShapeType="1"/>
          </p:cNvSpPr>
          <p:nvPr/>
        </p:nvSpPr>
        <p:spPr bwMode="auto">
          <a:xfrm flipH="1" flipV="1">
            <a:off x="2667000" y="3617912"/>
            <a:ext cx="4572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" name="Line 39"/>
          <p:cNvSpPr>
            <a:spLocks noChangeShapeType="1"/>
          </p:cNvSpPr>
          <p:nvPr/>
        </p:nvSpPr>
        <p:spPr bwMode="auto">
          <a:xfrm flipV="1">
            <a:off x="3124200" y="3617912"/>
            <a:ext cx="6858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" name="Line 39"/>
          <p:cNvSpPr>
            <a:spLocks noChangeShapeType="1"/>
          </p:cNvSpPr>
          <p:nvPr/>
        </p:nvSpPr>
        <p:spPr bwMode="auto">
          <a:xfrm flipV="1">
            <a:off x="3124200" y="3617912"/>
            <a:ext cx="76200" cy="304800"/>
          </a:xfrm>
          <a:prstGeom prst="line">
            <a:avLst/>
          </a:prstGeom>
          <a:noFill/>
          <a:ln w="12700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" name="Content Placeholder 9" descr="density_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955882" y="3922712"/>
            <a:ext cx="3289007" cy="28149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14860" y="5426137"/>
            <a:ext cx="1777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 a 2-lane road</a:t>
            </a:r>
          </a:p>
        </p:txBody>
      </p:sp>
    </p:spTree>
    <p:extLst>
      <p:ext uri="{BB962C8B-B14F-4D97-AF65-F5344CB8AC3E}">
        <p14:creationId xmlns:p14="http://schemas.microsoft.com/office/powerpoint/2010/main" val="21782973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994</TotalTime>
  <Words>1110</Words>
  <Application>Microsoft Office PowerPoint</Application>
  <PresentationFormat>On-screen Show (4:3)</PresentationFormat>
  <Paragraphs>216</Paragraphs>
  <Slides>50</Slides>
  <Notes>1</Notes>
  <HiddenSlides>0</HiddenSlides>
  <MMClips>3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58" baseType="lpstr">
      <vt:lpstr>MS PGothic</vt:lpstr>
      <vt:lpstr>Algerian</vt:lpstr>
      <vt:lpstr>Arial</vt:lpstr>
      <vt:lpstr>Arial Black</vt:lpstr>
      <vt:lpstr>Calibri</vt:lpstr>
      <vt:lpstr>Office Theme</vt:lpstr>
      <vt:lpstr>Visio</vt:lpstr>
      <vt:lpstr>Chart</vt:lpstr>
      <vt:lpstr>Chapter 7 Trajectory Analysis for Driving</vt:lpstr>
      <vt:lpstr>Driving Trajectory</vt:lpstr>
      <vt:lpstr>GPS Data</vt:lpstr>
      <vt:lpstr>GPS Data Sources</vt:lpstr>
      <vt:lpstr>Outline</vt:lpstr>
      <vt:lpstr>(1) Making Road Maps from Trajectories</vt:lpstr>
      <vt:lpstr>Why Do This?</vt:lpstr>
      <vt:lpstr>Find Lane Structure</vt:lpstr>
      <vt:lpstr>Gaussian Mixture Model</vt:lpstr>
      <vt:lpstr>Gaussian Mixture Model</vt:lpstr>
      <vt:lpstr>Find Intersections</vt:lpstr>
      <vt:lpstr>Detected Intersections</vt:lpstr>
      <vt:lpstr>From GPS to Routable Road Map</vt:lpstr>
      <vt:lpstr>Routable Road Map</vt:lpstr>
      <vt:lpstr>Map Summary</vt:lpstr>
      <vt:lpstr>Joke</vt:lpstr>
      <vt:lpstr>(2) Map Matching</vt:lpstr>
      <vt:lpstr>The Obvious Solution</vt:lpstr>
      <vt:lpstr>Obvious Solution Fails</vt:lpstr>
      <vt:lpstr>Geometric Solution</vt:lpstr>
      <vt:lpstr>Probabilistic Solution</vt:lpstr>
      <vt:lpstr>Look at Timing, Too</vt:lpstr>
      <vt:lpstr>Tradeoff Distance and Time</vt:lpstr>
      <vt:lpstr>Hidden Markov Model</vt:lpstr>
      <vt:lpstr>GPS Problems</vt:lpstr>
      <vt:lpstr>Crossover Distractions</vt:lpstr>
      <vt:lpstr>Parallel Road Distractions</vt:lpstr>
      <vt:lpstr>Spur Distractions</vt:lpstr>
      <vt:lpstr>Spaghetti Cut</vt:lpstr>
      <vt:lpstr>Spaghetti Bypass</vt:lpstr>
      <vt:lpstr>Spaghetti Loop</vt:lpstr>
      <vt:lpstr>(3) Location Prediction</vt:lpstr>
      <vt:lpstr>Efficient Driving</vt:lpstr>
      <vt:lpstr>High Resolution Prediction</vt:lpstr>
      <vt:lpstr>Efficient Driving</vt:lpstr>
      <vt:lpstr>Other Destination Clues</vt:lpstr>
      <vt:lpstr>Route Prediction</vt:lpstr>
      <vt:lpstr>M-Ahead Prediction Accuracy</vt:lpstr>
      <vt:lpstr>Prediction Sequence for Route</vt:lpstr>
      <vt:lpstr>Joke</vt:lpstr>
      <vt:lpstr>(4) Learning Routes</vt:lpstr>
      <vt:lpstr>T-Drive: Learn from Taxis</vt:lpstr>
      <vt:lpstr>T-Drive Processing</vt:lpstr>
      <vt:lpstr>T-Drive Results</vt:lpstr>
      <vt:lpstr>Trip Router with Individual Preferences (TRIP)</vt:lpstr>
      <vt:lpstr>Personalized Routes</vt:lpstr>
      <vt:lpstr>Personalized Routes Next</vt:lpstr>
      <vt:lpstr>Why Risk Death With a Competing Product?</vt:lpstr>
      <vt:lpstr>Summary</vt:lpstr>
      <vt:lpstr>End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hn Krumm</dc:creator>
  <cp:lastModifiedBy>Clare Scallon</cp:lastModifiedBy>
  <cp:revision>204</cp:revision>
  <dcterms:created xsi:type="dcterms:W3CDTF">2010-09-01T19:59:03Z</dcterms:created>
  <dcterms:modified xsi:type="dcterms:W3CDTF">2016-06-09T22:48:38Z</dcterms:modified>
</cp:coreProperties>
</file>